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51C59" w:rsidRDefault="00651C59" w:rsidP="0069366F">
      <w:pPr>
        <w:spacing w:line="360" w:lineRule="auto"/>
        <w:ind w:left="360"/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>
            <wp:extent cx="5757188" cy="8496300"/>
            <wp:effectExtent l="1905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7188" cy="8496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51C59" w:rsidRDefault="00651C59" w:rsidP="0069366F">
      <w:pPr>
        <w:spacing w:line="360" w:lineRule="auto"/>
        <w:ind w:left="360"/>
        <w:jc w:val="center"/>
        <w:rPr>
          <w:b/>
          <w:sz w:val="28"/>
          <w:szCs w:val="28"/>
        </w:rPr>
      </w:pPr>
    </w:p>
    <w:p w:rsidR="00651C59" w:rsidRDefault="00651C59" w:rsidP="0069366F">
      <w:pPr>
        <w:spacing w:line="360" w:lineRule="auto"/>
        <w:ind w:left="360"/>
        <w:jc w:val="center"/>
        <w:rPr>
          <w:b/>
          <w:sz w:val="28"/>
          <w:szCs w:val="28"/>
        </w:rPr>
      </w:pPr>
    </w:p>
    <w:p w:rsidR="00651C59" w:rsidRDefault="00651C59" w:rsidP="0069366F">
      <w:pPr>
        <w:spacing w:line="360" w:lineRule="auto"/>
        <w:ind w:left="360"/>
        <w:jc w:val="center"/>
        <w:rPr>
          <w:b/>
          <w:sz w:val="28"/>
          <w:szCs w:val="28"/>
        </w:rPr>
      </w:pPr>
    </w:p>
    <w:p w:rsidR="0069366F" w:rsidRPr="0011181B" w:rsidRDefault="0011181B" w:rsidP="0069366F">
      <w:pPr>
        <w:spacing w:line="360" w:lineRule="auto"/>
        <w:ind w:left="360"/>
        <w:jc w:val="center"/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t>I</w:t>
      </w:r>
      <w:r>
        <w:rPr>
          <w:b/>
          <w:sz w:val="28"/>
          <w:szCs w:val="28"/>
        </w:rPr>
        <w:t>. Справочные сведения</w:t>
      </w:r>
    </w:p>
    <w:p w:rsidR="0069366F" w:rsidRDefault="0069366F" w:rsidP="0069366F">
      <w:pPr>
        <w:spacing w:line="360" w:lineRule="auto"/>
        <w:ind w:firstLine="709"/>
        <w:jc w:val="both"/>
        <w:rPr>
          <w:sz w:val="28"/>
          <w:szCs w:val="28"/>
        </w:rPr>
      </w:pPr>
    </w:p>
    <w:p w:rsidR="0069366F" w:rsidRPr="00FC3AAA" w:rsidRDefault="0069366F" w:rsidP="005455C1">
      <w:pPr>
        <w:jc w:val="center"/>
        <w:rPr>
          <w:sz w:val="28"/>
          <w:szCs w:val="28"/>
          <w:u w:val="single"/>
        </w:rPr>
      </w:pPr>
      <w:r w:rsidRPr="00FC3AAA">
        <w:rPr>
          <w:sz w:val="28"/>
          <w:szCs w:val="28"/>
          <w:u w:val="single"/>
        </w:rPr>
        <w:t>Муниципальное общеобразовательное учреждение</w:t>
      </w:r>
    </w:p>
    <w:p w:rsidR="0069366F" w:rsidRDefault="0069366F" w:rsidP="005455C1">
      <w:pPr>
        <w:jc w:val="center"/>
        <w:rPr>
          <w:sz w:val="28"/>
          <w:szCs w:val="28"/>
          <w:u w:val="single"/>
        </w:rPr>
      </w:pPr>
      <w:r w:rsidRPr="00FC3AAA">
        <w:rPr>
          <w:sz w:val="28"/>
          <w:szCs w:val="28"/>
          <w:u w:val="single"/>
        </w:rPr>
        <w:t>«Станская средняя общеобразовательная школа»</w:t>
      </w:r>
    </w:p>
    <w:p w:rsidR="0069366F" w:rsidRPr="00FC3AAA" w:rsidRDefault="0069366F" w:rsidP="005455C1">
      <w:pPr>
        <w:jc w:val="center"/>
        <w:rPr>
          <w:sz w:val="28"/>
          <w:szCs w:val="28"/>
          <w:u w:val="single"/>
        </w:rPr>
      </w:pPr>
      <w:r>
        <w:t>(Наименование ОУ)</w:t>
      </w:r>
    </w:p>
    <w:p w:rsidR="0069366F" w:rsidRPr="00B13483" w:rsidRDefault="0069366F" w:rsidP="0069366F">
      <w:pPr>
        <w:spacing w:line="360" w:lineRule="auto"/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>Тип ОУ</w:t>
      </w:r>
      <w:r w:rsidR="005455C1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D525F7">
        <w:rPr>
          <w:sz w:val="28"/>
          <w:szCs w:val="28"/>
        </w:rPr>
        <w:tab/>
      </w:r>
      <w:r w:rsidR="00D525F7">
        <w:rPr>
          <w:sz w:val="28"/>
          <w:szCs w:val="28"/>
        </w:rPr>
        <w:tab/>
      </w:r>
      <w:r w:rsidR="00D525F7">
        <w:rPr>
          <w:sz w:val="28"/>
          <w:szCs w:val="28"/>
          <w:u w:val="single"/>
        </w:rPr>
        <w:t>образовательное учреждение</w:t>
      </w:r>
    </w:p>
    <w:p w:rsidR="005455C1" w:rsidRPr="00B13483" w:rsidRDefault="0069366F" w:rsidP="005455C1">
      <w:pPr>
        <w:spacing w:line="360" w:lineRule="auto"/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Юридический адрес ОУ: </w:t>
      </w:r>
      <w:r w:rsidR="00B13483">
        <w:rPr>
          <w:sz w:val="28"/>
          <w:szCs w:val="28"/>
        </w:rPr>
        <w:t xml:space="preserve">   </w:t>
      </w:r>
      <w:r w:rsidR="005455C1">
        <w:rPr>
          <w:sz w:val="28"/>
          <w:szCs w:val="28"/>
        </w:rPr>
        <w:tab/>
      </w:r>
      <w:r w:rsidR="00B13483" w:rsidRPr="00B13483">
        <w:rPr>
          <w:sz w:val="28"/>
          <w:szCs w:val="28"/>
          <w:u w:val="single"/>
        </w:rPr>
        <w:t xml:space="preserve">171207  Тверская область Лихославльский </w:t>
      </w:r>
      <w:r w:rsidR="005455C1">
        <w:rPr>
          <w:sz w:val="28"/>
          <w:szCs w:val="28"/>
        </w:rPr>
        <w:tab/>
      </w:r>
      <w:r w:rsidR="005455C1">
        <w:rPr>
          <w:sz w:val="28"/>
          <w:szCs w:val="28"/>
        </w:rPr>
        <w:tab/>
      </w:r>
      <w:r w:rsidR="005455C1">
        <w:rPr>
          <w:sz w:val="28"/>
          <w:szCs w:val="28"/>
        </w:rPr>
        <w:tab/>
      </w:r>
      <w:r w:rsidR="005455C1">
        <w:rPr>
          <w:sz w:val="28"/>
          <w:szCs w:val="28"/>
        </w:rPr>
        <w:tab/>
      </w:r>
      <w:r w:rsidR="005455C1">
        <w:rPr>
          <w:sz w:val="28"/>
          <w:szCs w:val="28"/>
        </w:rPr>
        <w:tab/>
      </w:r>
      <w:r w:rsidR="005455C1">
        <w:rPr>
          <w:sz w:val="28"/>
          <w:szCs w:val="28"/>
        </w:rPr>
        <w:tab/>
      </w:r>
      <w:r w:rsidR="005455C1" w:rsidRPr="00B13483">
        <w:rPr>
          <w:sz w:val="28"/>
          <w:szCs w:val="28"/>
          <w:u w:val="single"/>
        </w:rPr>
        <w:t>район д. Стан д.97</w:t>
      </w:r>
    </w:p>
    <w:p w:rsidR="00B13483" w:rsidRPr="005455C1" w:rsidRDefault="0069366F" w:rsidP="00B13483">
      <w:pPr>
        <w:spacing w:line="360" w:lineRule="auto"/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Фактический адрес ОУ: </w:t>
      </w:r>
      <w:r w:rsidR="00B13483">
        <w:rPr>
          <w:sz w:val="28"/>
          <w:szCs w:val="28"/>
        </w:rPr>
        <w:t xml:space="preserve">     </w:t>
      </w:r>
      <w:r w:rsidR="005455C1">
        <w:rPr>
          <w:sz w:val="28"/>
          <w:szCs w:val="28"/>
        </w:rPr>
        <w:tab/>
      </w:r>
      <w:r w:rsidR="00B13483" w:rsidRPr="00B13483">
        <w:rPr>
          <w:sz w:val="28"/>
          <w:szCs w:val="28"/>
          <w:u w:val="single"/>
        </w:rPr>
        <w:t xml:space="preserve">171207  Тверская область Лихославльский </w:t>
      </w:r>
      <w:r w:rsidR="005455C1" w:rsidRPr="005455C1">
        <w:rPr>
          <w:sz w:val="28"/>
          <w:szCs w:val="28"/>
        </w:rPr>
        <w:tab/>
      </w:r>
      <w:r w:rsidR="005455C1">
        <w:rPr>
          <w:sz w:val="28"/>
          <w:szCs w:val="28"/>
        </w:rPr>
        <w:tab/>
      </w:r>
      <w:r w:rsidR="005455C1">
        <w:rPr>
          <w:sz w:val="28"/>
          <w:szCs w:val="28"/>
        </w:rPr>
        <w:tab/>
      </w:r>
      <w:r w:rsidR="005455C1">
        <w:rPr>
          <w:sz w:val="28"/>
          <w:szCs w:val="28"/>
        </w:rPr>
        <w:tab/>
      </w:r>
      <w:r w:rsidR="005455C1">
        <w:rPr>
          <w:sz w:val="28"/>
          <w:szCs w:val="28"/>
        </w:rPr>
        <w:tab/>
      </w:r>
      <w:r w:rsidR="00B13483" w:rsidRPr="005455C1">
        <w:rPr>
          <w:sz w:val="28"/>
          <w:szCs w:val="28"/>
          <w:u w:val="single"/>
        </w:rPr>
        <w:t>район д. Стан д.97</w:t>
      </w:r>
    </w:p>
    <w:p w:rsidR="0069366F" w:rsidRDefault="0069366F" w:rsidP="00B13483">
      <w:pPr>
        <w:spacing w:line="360" w:lineRule="auto"/>
        <w:jc w:val="both"/>
        <w:rPr>
          <w:sz w:val="28"/>
          <w:szCs w:val="28"/>
        </w:rPr>
      </w:pPr>
    </w:p>
    <w:p w:rsidR="0069366F" w:rsidRDefault="0069366F" w:rsidP="0069366F">
      <w:pPr>
        <w:spacing w:line="360" w:lineRule="auto"/>
        <w:jc w:val="both"/>
        <w:rPr>
          <w:sz w:val="28"/>
          <w:szCs w:val="28"/>
        </w:rPr>
      </w:pPr>
    </w:p>
    <w:p w:rsidR="0069366F" w:rsidRDefault="0069366F" w:rsidP="0069366F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уководители ОУ:</w:t>
      </w:r>
    </w:p>
    <w:p w:rsidR="0069366F" w:rsidRPr="000431C8" w:rsidRDefault="0069366F" w:rsidP="0069366F">
      <w:pPr>
        <w:spacing w:line="360" w:lineRule="auto"/>
        <w:jc w:val="both"/>
        <w:rPr>
          <w:sz w:val="28"/>
          <w:szCs w:val="28"/>
        </w:rPr>
      </w:pPr>
      <w:r w:rsidRPr="000431C8">
        <w:rPr>
          <w:sz w:val="28"/>
          <w:szCs w:val="28"/>
        </w:rPr>
        <w:t>Директор (заведующий)</w:t>
      </w:r>
      <w:r>
        <w:rPr>
          <w:sz w:val="28"/>
          <w:szCs w:val="28"/>
        </w:rPr>
        <w:t xml:space="preserve"> </w:t>
      </w:r>
      <w:r w:rsidR="00B13483">
        <w:rPr>
          <w:sz w:val="28"/>
          <w:szCs w:val="28"/>
        </w:rPr>
        <w:t xml:space="preserve">  </w:t>
      </w:r>
      <w:r w:rsidR="00B13483" w:rsidRPr="00B13483">
        <w:rPr>
          <w:sz w:val="28"/>
          <w:szCs w:val="28"/>
        </w:rPr>
        <w:t>Смирнова Галина Николаевна</w:t>
      </w:r>
      <w:r>
        <w:rPr>
          <w:sz w:val="28"/>
          <w:szCs w:val="28"/>
        </w:rPr>
        <w:t xml:space="preserve">  </w:t>
      </w:r>
      <w:r w:rsidR="00B13483">
        <w:rPr>
          <w:sz w:val="28"/>
          <w:szCs w:val="28"/>
        </w:rPr>
        <w:t xml:space="preserve">         84826125718</w:t>
      </w:r>
    </w:p>
    <w:p w:rsidR="0069366F" w:rsidRPr="00DE3CEF" w:rsidRDefault="0069366F" w:rsidP="0069366F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DE3CEF">
        <w:rPr>
          <w:sz w:val="14"/>
          <w:szCs w:val="14"/>
        </w:rPr>
        <w:tab/>
        <w:t xml:space="preserve">(фамилия, имя, отчество) </w:t>
      </w:r>
      <w:r w:rsidRPr="00DE3CEF">
        <w:rPr>
          <w:sz w:val="14"/>
          <w:szCs w:val="14"/>
        </w:rPr>
        <w:tab/>
        <w:t xml:space="preserve"> (телефон)</w:t>
      </w:r>
    </w:p>
    <w:p w:rsidR="0069366F" w:rsidRDefault="0069366F" w:rsidP="0069366F">
      <w:pPr>
        <w:tabs>
          <w:tab w:val="left" w:pos="9639"/>
        </w:tabs>
        <w:rPr>
          <w:sz w:val="28"/>
          <w:szCs w:val="28"/>
        </w:rPr>
      </w:pPr>
      <w:r w:rsidRPr="000431C8">
        <w:rPr>
          <w:sz w:val="28"/>
          <w:szCs w:val="28"/>
        </w:rPr>
        <w:t>Заместитель директора</w:t>
      </w:r>
    </w:p>
    <w:p w:rsidR="0069366F" w:rsidRPr="006E3F85" w:rsidRDefault="0069366F" w:rsidP="0069366F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по учебной работе           </w:t>
      </w:r>
      <w:r w:rsidR="00B13483">
        <w:rPr>
          <w:sz w:val="28"/>
          <w:szCs w:val="28"/>
        </w:rPr>
        <w:t>Чернова Ольга Николаевна</w:t>
      </w:r>
      <w:r>
        <w:rPr>
          <w:sz w:val="28"/>
          <w:szCs w:val="28"/>
        </w:rPr>
        <w:t xml:space="preserve">  </w:t>
      </w:r>
      <w:r w:rsidR="00B13483">
        <w:rPr>
          <w:sz w:val="28"/>
          <w:szCs w:val="28"/>
        </w:rPr>
        <w:t xml:space="preserve">              </w:t>
      </w:r>
      <w:r>
        <w:rPr>
          <w:sz w:val="28"/>
          <w:szCs w:val="28"/>
        </w:rPr>
        <w:t xml:space="preserve"> </w:t>
      </w:r>
      <w:r w:rsidR="00B13483">
        <w:rPr>
          <w:sz w:val="28"/>
          <w:szCs w:val="28"/>
        </w:rPr>
        <w:t>84826125718</w:t>
      </w:r>
    </w:p>
    <w:p w:rsidR="0069366F" w:rsidRPr="00DE3CEF" w:rsidRDefault="0069366F" w:rsidP="0069366F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DE3CEF">
        <w:rPr>
          <w:sz w:val="14"/>
          <w:szCs w:val="14"/>
        </w:rPr>
        <w:tab/>
        <w:t xml:space="preserve">(фамилия, имя, отчество) </w:t>
      </w:r>
      <w:r w:rsidRPr="00DE3CEF">
        <w:rPr>
          <w:sz w:val="14"/>
          <w:szCs w:val="14"/>
        </w:rPr>
        <w:tab/>
        <w:t xml:space="preserve"> (телефон)</w:t>
      </w:r>
    </w:p>
    <w:p w:rsidR="0069366F" w:rsidRDefault="0069366F" w:rsidP="0069366F">
      <w:pPr>
        <w:tabs>
          <w:tab w:val="left" w:pos="9639"/>
        </w:tabs>
        <w:rPr>
          <w:sz w:val="28"/>
          <w:szCs w:val="28"/>
        </w:rPr>
      </w:pPr>
      <w:r w:rsidRPr="000431C8">
        <w:rPr>
          <w:sz w:val="28"/>
          <w:szCs w:val="28"/>
        </w:rPr>
        <w:t>Заместитель директора</w:t>
      </w:r>
    </w:p>
    <w:p w:rsidR="0069366F" w:rsidRPr="006E3F85" w:rsidRDefault="0069366F" w:rsidP="0069366F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по воспитательной работе  _________________________   _______________</w:t>
      </w:r>
    </w:p>
    <w:p w:rsidR="0069366F" w:rsidRPr="00DE3CEF" w:rsidRDefault="0069366F" w:rsidP="0069366F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DE3CEF">
        <w:rPr>
          <w:sz w:val="14"/>
          <w:szCs w:val="14"/>
        </w:rPr>
        <w:tab/>
        <w:t xml:space="preserve">(фамилия, имя, отчество) </w:t>
      </w:r>
      <w:r w:rsidRPr="00DE3CEF">
        <w:rPr>
          <w:sz w:val="14"/>
          <w:szCs w:val="14"/>
        </w:rPr>
        <w:tab/>
        <w:t xml:space="preserve"> (телефон)</w:t>
      </w:r>
    </w:p>
    <w:p w:rsidR="0069366F" w:rsidRPr="00DE3CEF" w:rsidRDefault="0069366F" w:rsidP="0069366F">
      <w:pPr>
        <w:tabs>
          <w:tab w:val="left" w:pos="9639"/>
        </w:tabs>
      </w:pPr>
    </w:p>
    <w:p w:rsidR="0069366F" w:rsidRDefault="0069366F" w:rsidP="0069366F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Ответственные работники </w:t>
      </w:r>
    </w:p>
    <w:p w:rsidR="0069366F" w:rsidRDefault="0069366F" w:rsidP="0069366F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>муниципального органа</w:t>
      </w:r>
      <w:r w:rsidRPr="000431C8">
        <w:rPr>
          <w:sz w:val="28"/>
          <w:szCs w:val="28"/>
        </w:rPr>
        <w:t xml:space="preserve"> </w:t>
      </w:r>
      <w:r w:rsidRPr="000431C8">
        <w:rPr>
          <w:sz w:val="28"/>
          <w:szCs w:val="28"/>
          <w:u w:val="single"/>
        </w:rPr>
        <w:t xml:space="preserve"> </w:t>
      </w:r>
    </w:p>
    <w:p w:rsidR="0069366F" w:rsidRPr="006E3F85" w:rsidRDefault="0069366F" w:rsidP="0069366F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образования                       </w:t>
      </w:r>
      <w:r w:rsidR="009657D0">
        <w:rPr>
          <w:sz w:val="28"/>
          <w:szCs w:val="28"/>
        </w:rPr>
        <w:t xml:space="preserve">      Начальник ХЭГ</w:t>
      </w:r>
      <w:r>
        <w:rPr>
          <w:sz w:val="28"/>
          <w:szCs w:val="28"/>
        </w:rPr>
        <w:t xml:space="preserve">   </w:t>
      </w:r>
      <w:r w:rsidR="009657D0">
        <w:rPr>
          <w:sz w:val="28"/>
          <w:szCs w:val="28"/>
        </w:rPr>
        <w:t xml:space="preserve">               Федоренко А.С.</w:t>
      </w:r>
    </w:p>
    <w:p w:rsidR="0069366F" w:rsidRPr="00DE3CEF" w:rsidRDefault="0069366F" w:rsidP="0069366F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DE3CEF">
        <w:rPr>
          <w:sz w:val="14"/>
          <w:szCs w:val="14"/>
        </w:rPr>
        <w:tab/>
      </w:r>
      <w:r>
        <w:rPr>
          <w:sz w:val="14"/>
          <w:szCs w:val="14"/>
        </w:rPr>
        <w:t xml:space="preserve">           </w:t>
      </w:r>
      <w:r w:rsidRPr="00DE3CEF">
        <w:rPr>
          <w:sz w:val="14"/>
          <w:szCs w:val="14"/>
        </w:rPr>
        <w:t>(</w:t>
      </w:r>
      <w:r>
        <w:rPr>
          <w:sz w:val="14"/>
          <w:szCs w:val="14"/>
        </w:rPr>
        <w:t xml:space="preserve">должность)                                                    </w:t>
      </w:r>
      <w:r w:rsidRPr="00DE3CEF">
        <w:rPr>
          <w:sz w:val="14"/>
          <w:szCs w:val="14"/>
        </w:rPr>
        <w:t xml:space="preserve"> (фамилия, имя, отчество)</w:t>
      </w:r>
    </w:p>
    <w:p w:rsidR="0069366F" w:rsidRDefault="0069366F" w:rsidP="0069366F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</w:t>
      </w:r>
      <w:r w:rsidR="009657D0">
        <w:rPr>
          <w:sz w:val="28"/>
          <w:szCs w:val="28"/>
        </w:rPr>
        <w:t xml:space="preserve">                   </w:t>
      </w:r>
      <w:r>
        <w:rPr>
          <w:sz w:val="28"/>
          <w:szCs w:val="28"/>
        </w:rPr>
        <w:t xml:space="preserve"> </w:t>
      </w:r>
      <w:r w:rsidR="009657D0">
        <w:rPr>
          <w:sz w:val="28"/>
          <w:szCs w:val="28"/>
        </w:rPr>
        <w:t>8(48261)35785</w:t>
      </w:r>
    </w:p>
    <w:p w:rsidR="0069366F" w:rsidRDefault="0069366F" w:rsidP="0069366F">
      <w:pPr>
        <w:jc w:val="both"/>
        <w:rPr>
          <w:sz w:val="28"/>
          <w:szCs w:val="28"/>
        </w:rPr>
      </w:pPr>
      <w:r>
        <w:rPr>
          <w:sz w:val="14"/>
          <w:szCs w:val="14"/>
        </w:rPr>
        <w:t xml:space="preserve">                                                                                                                                                               </w:t>
      </w:r>
      <w:r w:rsidRPr="00DE3CEF">
        <w:rPr>
          <w:sz w:val="14"/>
          <w:szCs w:val="14"/>
        </w:rPr>
        <w:t xml:space="preserve"> (</w:t>
      </w:r>
      <w:r>
        <w:rPr>
          <w:sz w:val="14"/>
          <w:szCs w:val="14"/>
        </w:rPr>
        <w:t>телефон</w:t>
      </w:r>
      <w:r w:rsidRPr="00DE3CEF">
        <w:rPr>
          <w:sz w:val="14"/>
          <w:szCs w:val="14"/>
        </w:rPr>
        <w:t>)</w:t>
      </w:r>
    </w:p>
    <w:p w:rsidR="0069366F" w:rsidRPr="006546F4" w:rsidRDefault="0069366F" w:rsidP="0069366F">
      <w:pPr>
        <w:tabs>
          <w:tab w:val="left" w:pos="9639"/>
        </w:tabs>
        <w:rPr>
          <w:sz w:val="28"/>
          <w:szCs w:val="28"/>
          <w:u w:val="single"/>
        </w:rPr>
      </w:pPr>
      <w:r w:rsidRPr="006546F4">
        <w:rPr>
          <w:sz w:val="28"/>
          <w:szCs w:val="28"/>
        </w:rPr>
        <w:t>Ответственные от</w:t>
      </w:r>
    </w:p>
    <w:p w:rsidR="0069366F" w:rsidRPr="006546F4" w:rsidRDefault="009657D0" w:rsidP="009657D0">
      <w:pPr>
        <w:tabs>
          <w:tab w:val="left" w:pos="9639"/>
        </w:tabs>
        <w:rPr>
          <w:sz w:val="28"/>
          <w:szCs w:val="28"/>
        </w:rPr>
      </w:pPr>
      <w:r w:rsidRPr="006546F4">
        <w:rPr>
          <w:sz w:val="28"/>
          <w:szCs w:val="28"/>
        </w:rPr>
        <w:t xml:space="preserve">Госавтоинспекции   </w:t>
      </w:r>
      <w:r w:rsidR="0069366F" w:rsidRPr="006546F4">
        <w:rPr>
          <w:sz w:val="28"/>
          <w:szCs w:val="28"/>
        </w:rPr>
        <w:t xml:space="preserve">           </w:t>
      </w:r>
      <w:r w:rsidRPr="006546F4">
        <w:rPr>
          <w:sz w:val="28"/>
          <w:szCs w:val="28"/>
        </w:rPr>
        <w:t xml:space="preserve">И.О.начальника </w:t>
      </w:r>
      <w:r w:rsidR="004A0B3A" w:rsidRPr="006546F4">
        <w:rPr>
          <w:sz w:val="28"/>
          <w:szCs w:val="28"/>
        </w:rPr>
        <w:t xml:space="preserve">ОГИБДД </w:t>
      </w:r>
      <w:r w:rsidR="006546F4" w:rsidRPr="006546F4">
        <w:rPr>
          <w:sz w:val="28"/>
          <w:szCs w:val="28"/>
        </w:rPr>
        <w:t xml:space="preserve"> </w:t>
      </w:r>
      <w:r w:rsidR="004A0B3A" w:rsidRPr="006546F4">
        <w:rPr>
          <w:sz w:val="28"/>
          <w:szCs w:val="28"/>
        </w:rPr>
        <w:t xml:space="preserve">ОМВД </w:t>
      </w:r>
      <w:r w:rsidR="006546F4" w:rsidRPr="006546F4">
        <w:rPr>
          <w:sz w:val="28"/>
          <w:szCs w:val="28"/>
        </w:rPr>
        <w:t xml:space="preserve">  </w:t>
      </w:r>
      <w:r w:rsidR="004A0B3A" w:rsidRPr="006546F4">
        <w:rPr>
          <w:sz w:val="28"/>
          <w:szCs w:val="28"/>
        </w:rPr>
        <w:t xml:space="preserve">России по          </w:t>
      </w:r>
      <w:proofErr w:type="spellStart"/>
      <w:r w:rsidR="004A0B3A" w:rsidRPr="006546F4">
        <w:rPr>
          <w:sz w:val="28"/>
          <w:szCs w:val="28"/>
        </w:rPr>
        <w:t>Лихославльскому</w:t>
      </w:r>
      <w:proofErr w:type="spellEnd"/>
      <w:r w:rsidR="004A0B3A" w:rsidRPr="006546F4">
        <w:rPr>
          <w:sz w:val="28"/>
          <w:szCs w:val="28"/>
        </w:rPr>
        <w:t xml:space="preserve"> району </w:t>
      </w:r>
      <w:r w:rsidRPr="006546F4">
        <w:rPr>
          <w:sz w:val="28"/>
          <w:szCs w:val="28"/>
        </w:rPr>
        <w:t xml:space="preserve">                </w:t>
      </w:r>
      <w:proofErr w:type="spellStart"/>
      <w:r w:rsidRPr="006546F4">
        <w:rPr>
          <w:sz w:val="28"/>
          <w:szCs w:val="28"/>
        </w:rPr>
        <w:t>Лобза</w:t>
      </w:r>
      <w:proofErr w:type="spellEnd"/>
      <w:r w:rsidRPr="006546F4">
        <w:rPr>
          <w:sz w:val="28"/>
          <w:szCs w:val="28"/>
        </w:rPr>
        <w:t xml:space="preserve"> Р.</w:t>
      </w:r>
      <w:proofErr w:type="gramStart"/>
      <w:r w:rsidRPr="006546F4">
        <w:rPr>
          <w:sz w:val="28"/>
          <w:szCs w:val="28"/>
        </w:rPr>
        <w:t>В</w:t>
      </w:r>
      <w:proofErr w:type="gramEnd"/>
    </w:p>
    <w:p w:rsidR="0069366F" w:rsidRPr="006546F4" w:rsidRDefault="0069366F" w:rsidP="0069366F">
      <w:pPr>
        <w:jc w:val="both"/>
        <w:rPr>
          <w:sz w:val="28"/>
          <w:szCs w:val="28"/>
        </w:rPr>
      </w:pPr>
      <w:r w:rsidRPr="006546F4">
        <w:rPr>
          <w:sz w:val="28"/>
          <w:szCs w:val="28"/>
        </w:rPr>
        <w:t xml:space="preserve">                                                        </w:t>
      </w:r>
      <w:r w:rsidR="009657D0" w:rsidRPr="006546F4">
        <w:rPr>
          <w:sz w:val="28"/>
          <w:szCs w:val="28"/>
        </w:rPr>
        <w:t xml:space="preserve">                  </w:t>
      </w:r>
      <w:r w:rsidRPr="006546F4">
        <w:rPr>
          <w:sz w:val="28"/>
          <w:szCs w:val="28"/>
        </w:rPr>
        <w:t xml:space="preserve"> </w:t>
      </w:r>
      <w:r w:rsidR="009657D0" w:rsidRPr="006546F4">
        <w:rPr>
          <w:sz w:val="28"/>
          <w:szCs w:val="28"/>
        </w:rPr>
        <w:t>8(48261)35561</w:t>
      </w:r>
    </w:p>
    <w:p w:rsidR="0069366F" w:rsidRDefault="0069366F" w:rsidP="0069366F">
      <w:pPr>
        <w:jc w:val="both"/>
        <w:rPr>
          <w:sz w:val="28"/>
          <w:szCs w:val="28"/>
        </w:rPr>
      </w:pPr>
      <w:r>
        <w:rPr>
          <w:sz w:val="14"/>
          <w:szCs w:val="14"/>
        </w:rPr>
        <w:t xml:space="preserve">                                                                                                                                                                                     </w:t>
      </w:r>
      <w:r w:rsidRPr="00DE3CEF">
        <w:rPr>
          <w:sz w:val="14"/>
          <w:szCs w:val="14"/>
        </w:rPr>
        <w:t xml:space="preserve"> (</w:t>
      </w:r>
      <w:r>
        <w:rPr>
          <w:sz w:val="14"/>
          <w:szCs w:val="14"/>
        </w:rPr>
        <w:t>телефон</w:t>
      </w:r>
      <w:r w:rsidRPr="00DE3CEF">
        <w:rPr>
          <w:sz w:val="14"/>
          <w:szCs w:val="14"/>
        </w:rPr>
        <w:t>)</w:t>
      </w:r>
    </w:p>
    <w:p w:rsidR="0069366F" w:rsidRDefault="0069366F" w:rsidP="0069366F">
      <w:pPr>
        <w:jc w:val="both"/>
        <w:rPr>
          <w:sz w:val="28"/>
          <w:szCs w:val="28"/>
        </w:rPr>
      </w:pPr>
    </w:p>
    <w:p w:rsidR="0069366F" w:rsidRDefault="0069366F" w:rsidP="0069366F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Ответственные работники </w:t>
      </w:r>
    </w:p>
    <w:p w:rsidR="0069366F" w:rsidRDefault="0069366F" w:rsidP="0069366F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>за мероприятия по профилактике</w:t>
      </w:r>
    </w:p>
    <w:p w:rsidR="0069366F" w:rsidRPr="006E3F85" w:rsidRDefault="0069366F" w:rsidP="0069366F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детского травматизма            </w:t>
      </w:r>
      <w:r w:rsidR="009657D0">
        <w:rPr>
          <w:sz w:val="28"/>
          <w:szCs w:val="28"/>
        </w:rPr>
        <w:t xml:space="preserve">      Зам. дир по УВР</w:t>
      </w:r>
      <w:r>
        <w:rPr>
          <w:sz w:val="28"/>
          <w:szCs w:val="28"/>
        </w:rPr>
        <w:t xml:space="preserve">  </w:t>
      </w:r>
      <w:r w:rsidR="009657D0">
        <w:rPr>
          <w:sz w:val="28"/>
          <w:szCs w:val="28"/>
        </w:rPr>
        <w:t xml:space="preserve">          Чернова О.Н.</w:t>
      </w:r>
    </w:p>
    <w:p w:rsidR="0069366F" w:rsidRPr="00DE3CEF" w:rsidRDefault="0069366F" w:rsidP="0069366F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DE3CEF">
        <w:rPr>
          <w:sz w:val="14"/>
          <w:szCs w:val="14"/>
        </w:rPr>
        <w:tab/>
      </w:r>
      <w:r>
        <w:rPr>
          <w:sz w:val="14"/>
          <w:szCs w:val="14"/>
        </w:rPr>
        <w:t xml:space="preserve">           </w:t>
      </w:r>
      <w:r w:rsidRPr="00DE3CEF">
        <w:rPr>
          <w:sz w:val="14"/>
          <w:szCs w:val="14"/>
        </w:rPr>
        <w:t>(</w:t>
      </w:r>
      <w:r>
        <w:rPr>
          <w:sz w:val="14"/>
          <w:szCs w:val="14"/>
        </w:rPr>
        <w:t xml:space="preserve">должность)                                                    </w:t>
      </w:r>
      <w:r w:rsidRPr="00DE3CEF">
        <w:rPr>
          <w:sz w:val="14"/>
          <w:szCs w:val="14"/>
        </w:rPr>
        <w:t xml:space="preserve"> (фамилия, имя, отчество)</w:t>
      </w:r>
    </w:p>
    <w:p w:rsidR="0069366F" w:rsidRDefault="0069366F" w:rsidP="0069366F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</w:t>
      </w:r>
      <w:r w:rsidR="009657D0">
        <w:rPr>
          <w:sz w:val="28"/>
          <w:szCs w:val="28"/>
        </w:rPr>
        <w:t xml:space="preserve">                     </w:t>
      </w:r>
      <w:r>
        <w:rPr>
          <w:sz w:val="28"/>
          <w:szCs w:val="28"/>
        </w:rPr>
        <w:t xml:space="preserve"> </w:t>
      </w:r>
      <w:r w:rsidR="009657D0">
        <w:rPr>
          <w:sz w:val="28"/>
          <w:szCs w:val="28"/>
        </w:rPr>
        <w:t>84826125718</w:t>
      </w:r>
    </w:p>
    <w:p w:rsidR="0069366F" w:rsidRDefault="0069366F" w:rsidP="0069366F">
      <w:pPr>
        <w:jc w:val="both"/>
        <w:rPr>
          <w:sz w:val="28"/>
          <w:szCs w:val="28"/>
        </w:rPr>
      </w:pPr>
      <w:r>
        <w:rPr>
          <w:sz w:val="14"/>
          <w:szCs w:val="14"/>
        </w:rPr>
        <w:t xml:space="preserve">                                                                                                                                                                       </w:t>
      </w:r>
      <w:r w:rsidRPr="00DE3CEF">
        <w:rPr>
          <w:sz w:val="14"/>
          <w:szCs w:val="14"/>
        </w:rPr>
        <w:t xml:space="preserve"> (</w:t>
      </w:r>
      <w:r>
        <w:rPr>
          <w:sz w:val="14"/>
          <w:szCs w:val="14"/>
        </w:rPr>
        <w:t>телефон</w:t>
      </w:r>
      <w:r w:rsidRPr="00DE3CEF">
        <w:rPr>
          <w:sz w:val="14"/>
          <w:szCs w:val="14"/>
        </w:rPr>
        <w:t>)</w:t>
      </w:r>
    </w:p>
    <w:p w:rsidR="0069366F" w:rsidRDefault="0069366F" w:rsidP="0069366F">
      <w:pPr>
        <w:jc w:val="both"/>
        <w:rPr>
          <w:sz w:val="28"/>
          <w:szCs w:val="28"/>
        </w:rPr>
      </w:pPr>
    </w:p>
    <w:p w:rsidR="0069366F" w:rsidRDefault="0069366F" w:rsidP="0069366F">
      <w:pPr>
        <w:jc w:val="both"/>
        <w:rPr>
          <w:sz w:val="28"/>
          <w:szCs w:val="28"/>
        </w:rPr>
      </w:pPr>
    </w:p>
    <w:p w:rsidR="0069366F" w:rsidRDefault="0069366F" w:rsidP="0069366F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Руководитель или ответственный </w:t>
      </w:r>
    </w:p>
    <w:p w:rsidR="0069366F" w:rsidRDefault="0069366F" w:rsidP="0069366F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ботник </w:t>
      </w:r>
      <w:proofErr w:type="gramStart"/>
      <w:r>
        <w:rPr>
          <w:sz w:val="28"/>
          <w:szCs w:val="28"/>
        </w:rPr>
        <w:t>дорожно-эксплуатационной</w:t>
      </w:r>
      <w:proofErr w:type="gramEnd"/>
    </w:p>
    <w:p w:rsidR="0069366F" w:rsidRDefault="0069366F" w:rsidP="0069366F">
      <w:pPr>
        <w:jc w:val="both"/>
        <w:rPr>
          <w:sz w:val="28"/>
          <w:szCs w:val="28"/>
        </w:rPr>
      </w:pPr>
      <w:r>
        <w:rPr>
          <w:sz w:val="28"/>
          <w:szCs w:val="28"/>
        </w:rPr>
        <w:t>организации, осуществляющей</w:t>
      </w:r>
    </w:p>
    <w:p w:rsidR="009657D0" w:rsidRDefault="0069366F" w:rsidP="0069366F">
      <w:pPr>
        <w:jc w:val="both"/>
        <w:rPr>
          <w:sz w:val="28"/>
          <w:szCs w:val="28"/>
        </w:rPr>
      </w:pPr>
      <w:r>
        <w:rPr>
          <w:sz w:val="28"/>
          <w:szCs w:val="28"/>
        </w:rPr>
        <w:t>содержание УДС</w:t>
      </w:r>
      <w:r w:rsidRPr="00B159F2">
        <w:rPr>
          <w:rStyle w:val="a5"/>
          <w:sz w:val="28"/>
          <w:szCs w:val="28"/>
        </w:rPr>
        <w:footnoteReference w:customMarkFollows="1" w:id="1"/>
        <w:sym w:font="Symbol" w:char="F02A"/>
      </w:r>
      <w:r>
        <w:rPr>
          <w:sz w:val="28"/>
          <w:szCs w:val="28"/>
        </w:rPr>
        <w:t xml:space="preserve">                         </w:t>
      </w:r>
      <w:r w:rsidR="009657D0">
        <w:rPr>
          <w:sz w:val="28"/>
          <w:szCs w:val="28"/>
        </w:rPr>
        <w:t xml:space="preserve">директор ЗАО    </w:t>
      </w:r>
      <w:proofErr w:type="spellStart"/>
      <w:r w:rsidR="009657D0">
        <w:rPr>
          <w:sz w:val="28"/>
          <w:szCs w:val="28"/>
        </w:rPr>
        <w:t>Джндоян</w:t>
      </w:r>
      <w:proofErr w:type="spellEnd"/>
      <w:r w:rsidR="009657D0">
        <w:rPr>
          <w:sz w:val="28"/>
          <w:szCs w:val="28"/>
        </w:rPr>
        <w:t xml:space="preserve"> </w:t>
      </w:r>
      <w:proofErr w:type="spellStart"/>
      <w:r w:rsidR="009657D0">
        <w:rPr>
          <w:sz w:val="28"/>
          <w:szCs w:val="28"/>
        </w:rPr>
        <w:t>Задо</w:t>
      </w:r>
      <w:proofErr w:type="spellEnd"/>
      <w:r w:rsidR="009657D0">
        <w:rPr>
          <w:sz w:val="28"/>
          <w:szCs w:val="28"/>
        </w:rPr>
        <w:t xml:space="preserve"> </w:t>
      </w:r>
      <w:proofErr w:type="spellStart"/>
      <w:r w:rsidR="009657D0">
        <w:rPr>
          <w:sz w:val="28"/>
          <w:szCs w:val="28"/>
        </w:rPr>
        <w:t>Усубович</w:t>
      </w:r>
      <w:proofErr w:type="spellEnd"/>
    </w:p>
    <w:p w:rsidR="0069366F" w:rsidRDefault="009657D0" w:rsidP="0069366F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«</w:t>
      </w:r>
      <w:proofErr w:type="spellStart"/>
      <w:r>
        <w:rPr>
          <w:sz w:val="28"/>
          <w:szCs w:val="28"/>
        </w:rPr>
        <w:t>Лихославльавтодор</w:t>
      </w:r>
      <w:proofErr w:type="spellEnd"/>
      <w:r>
        <w:rPr>
          <w:sz w:val="28"/>
          <w:szCs w:val="28"/>
        </w:rPr>
        <w:t>»</w:t>
      </w:r>
      <w:r w:rsidR="0069366F">
        <w:rPr>
          <w:sz w:val="28"/>
          <w:szCs w:val="28"/>
        </w:rPr>
        <w:t xml:space="preserve"> </w:t>
      </w:r>
    </w:p>
    <w:p w:rsidR="009657D0" w:rsidRDefault="0069366F" w:rsidP="0069366F">
      <w:pPr>
        <w:jc w:val="both"/>
        <w:rPr>
          <w:sz w:val="14"/>
          <w:szCs w:val="14"/>
        </w:rPr>
      </w:pPr>
      <w:r>
        <w:rPr>
          <w:sz w:val="14"/>
          <w:szCs w:val="14"/>
        </w:rPr>
        <w:t xml:space="preserve">        </w:t>
      </w:r>
      <w:r w:rsidR="009657D0">
        <w:rPr>
          <w:sz w:val="14"/>
          <w:szCs w:val="14"/>
        </w:rPr>
        <w:t xml:space="preserve">                                   </w:t>
      </w:r>
      <w:r>
        <w:rPr>
          <w:sz w:val="14"/>
          <w:szCs w:val="14"/>
        </w:rPr>
        <w:t xml:space="preserve">  </w:t>
      </w:r>
      <w:r w:rsidR="009657D0">
        <w:rPr>
          <w:sz w:val="14"/>
          <w:szCs w:val="14"/>
        </w:rPr>
        <w:t xml:space="preserve">                                                                                                      </w:t>
      </w:r>
      <w:r w:rsidR="009657D0" w:rsidRPr="009657D0">
        <w:rPr>
          <w:sz w:val="28"/>
          <w:szCs w:val="28"/>
        </w:rPr>
        <w:t>84826135139</w:t>
      </w:r>
      <w:r w:rsidRPr="009657D0">
        <w:rPr>
          <w:sz w:val="28"/>
          <w:szCs w:val="28"/>
        </w:rPr>
        <w:t xml:space="preserve">  </w:t>
      </w:r>
      <w:r>
        <w:rPr>
          <w:sz w:val="14"/>
          <w:szCs w:val="14"/>
        </w:rPr>
        <w:t xml:space="preserve">                                                                                                                               </w:t>
      </w:r>
    </w:p>
    <w:p w:rsidR="009657D0" w:rsidRDefault="009657D0" w:rsidP="0069366F">
      <w:pPr>
        <w:jc w:val="both"/>
        <w:rPr>
          <w:sz w:val="14"/>
          <w:szCs w:val="14"/>
        </w:rPr>
      </w:pPr>
    </w:p>
    <w:p w:rsidR="0069366F" w:rsidRPr="00E935E9" w:rsidRDefault="009657D0" w:rsidP="0069366F">
      <w:pPr>
        <w:jc w:val="both"/>
        <w:rPr>
          <w:sz w:val="14"/>
          <w:szCs w:val="14"/>
        </w:rPr>
      </w:pPr>
      <w:r>
        <w:rPr>
          <w:sz w:val="14"/>
          <w:szCs w:val="14"/>
        </w:rPr>
        <w:t xml:space="preserve">                                                                                                                                                             </w:t>
      </w:r>
      <w:r w:rsidR="0069366F">
        <w:rPr>
          <w:sz w:val="14"/>
          <w:szCs w:val="14"/>
        </w:rPr>
        <w:t>(телефон)</w:t>
      </w:r>
    </w:p>
    <w:p w:rsidR="0069366F" w:rsidRDefault="0069366F" w:rsidP="0069366F">
      <w:pPr>
        <w:spacing w:line="360" w:lineRule="auto"/>
        <w:jc w:val="both"/>
        <w:rPr>
          <w:sz w:val="28"/>
          <w:szCs w:val="28"/>
        </w:rPr>
      </w:pPr>
    </w:p>
    <w:p w:rsidR="0069366F" w:rsidRPr="00DE3CEF" w:rsidRDefault="0069366F" w:rsidP="0069366F">
      <w:pPr>
        <w:tabs>
          <w:tab w:val="left" w:pos="9639"/>
        </w:tabs>
      </w:pPr>
    </w:p>
    <w:p w:rsidR="0069366F" w:rsidRDefault="0069366F" w:rsidP="0069366F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Количество учащихся  </w:t>
      </w:r>
      <w:r w:rsidR="00D525F7">
        <w:rPr>
          <w:sz w:val="28"/>
          <w:szCs w:val="28"/>
        </w:rPr>
        <w:t xml:space="preserve">          </w:t>
      </w:r>
      <w:r w:rsidR="00D525F7" w:rsidRPr="00D525F7">
        <w:rPr>
          <w:sz w:val="28"/>
          <w:szCs w:val="28"/>
          <w:u w:val="single"/>
        </w:rPr>
        <w:t>7</w:t>
      </w:r>
      <w:r w:rsidR="00E23E56">
        <w:rPr>
          <w:sz w:val="28"/>
          <w:szCs w:val="28"/>
          <w:u w:val="single"/>
        </w:rPr>
        <w:t>2</w:t>
      </w:r>
    </w:p>
    <w:p w:rsidR="0069366F" w:rsidRDefault="0069366F" w:rsidP="0069366F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Наличие уголка по БДД </w:t>
      </w:r>
      <w:r w:rsidR="00D525F7">
        <w:rPr>
          <w:sz w:val="28"/>
          <w:szCs w:val="28"/>
        </w:rPr>
        <w:t xml:space="preserve">       </w:t>
      </w:r>
      <w:r w:rsidR="00D525F7" w:rsidRPr="00D525F7">
        <w:rPr>
          <w:sz w:val="28"/>
          <w:szCs w:val="28"/>
          <w:u w:val="single"/>
        </w:rPr>
        <w:t>имеется, коридор</w:t>
      </w:r>
      <w:r w:rsidR="00D525F7">
        <w:rPr>
          <w:sz w:val="28"/>
          <w:szCs w:val="28"/>
          <w:u w:val="single"/>
        </w:rPr>
        <w:t xml:space="preserve"> интерната</w:t>
      </w:r>
    </w:p>
    <w:p w:rsidR="0069366F" w:rsidRPr="00104F5D" w:rsidRDefault="0069366F" w:rsidP="0069366F">
      <w:pPr>
        <w:tabs>
          <w:tab w:val="left" w:pos="9639"/>
        </w:tabs>
        <w:spacing w:line="360" w:lineRule="auto"/>
        <w:rPr>
          <w:i/>
          <w:sz w:val="28"/>
          <w:szCs w:val="28"/>
        </w:rPr>
      </w:pPr>
      <w:r>
        <w:rPr>
          <w:i/>
          <w:sz w:val="20"/>
          <w:szCs w:val="20"/>
        </w:rPr>
        <w:t xml:space="preserve">                                                                         </w:t>
      </w:r>
      <w:r w:rsidRPr="00104F5D">
        <w:rPr>
          <w:i/>
          <w:sz w:val="20"/>
          <w:szCs w:val="20"/>
        </w:rPr>
        <w:t>(если имеется, указать место расположения)</w:t>
      </w:r>
    </w:p>
    <w:p w:rsidR="0069366F" w:rsidRPr="00D525F7" w:rsidRDefault="0069366F" w:rsidP="0069366F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Наличие класса по БДД </w:t>
      </w:r>
      <w:r w:rsidR="00D525F7">
        <w:rPr>
          <w:sz w:val="28"/>
          <w:szCs w:val="28"/>
        </w:rPr>
        <w:t xml:space="preserve">         </w:t>
      </w:r>
      <w:r w:rsidR="00D525F7" w:rsidRPr="00D525F7">
        <w:rPr>
          <w:sz w:val="28"/>
          <w:szCs w:val="28"/>
          <w:u w:val="single"/>
        </w:rPr>
        <w:t>нет</w:t>
      </w:r>
    </w:p>
    <w:p w:rsidR="0069366F" w:rsidRPr="00104F5D" w:rsidRDefault="0069366F" w:rsidP="0069366F">
      <w:pPr>
        <w:tabs>
          <w:tab w:val="left" w:pos="9639"/>
        </w:tabs>
        <w:spacing w:line="360" w:lineRule="auto"/>
        <w:rPr>
          <w:i/>
          <w:sz w:val="28"/>
          <w:szCs w:val="28"/>
        </w:rPr>
      </w:pPr>
      <w:r>
        <w:rPr>
          <w:i/>
          <w:sz w:val="20"/>
          <w:szCs w:val="20"/>
        </w:rPr>
        <w:t xml:space="preserve">                                                                         </w:t>
      </w:r>
      <w:r w:rsidRPr="00104F5D">
        <w:rPr>
          <w:i/>
          <w:sz w:val="20"/>
          <w:szCs w:val="20"/>
        </w:rPr>
        <w:t>(если имеется, указать место расположения)</w:t>
      </w:r>
    </w:p>
    <w:p w:rsidR="0069366F" w:rsidRPr="00D525F7" w:rsidRDefault="0069366F" w:rsidP="00D525F7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Наличие </w:t>
      </w:r>
      <w:proofErr w:type="spellStart"/>
      <w:r>
        <w:rPr>
          <w:sz w:val="28"/>
          <w:szCs w:val="28"/>
        </w:rPr>
        <w:t>автогородка</w:t>
      </w:r>
      <w:proofErr w:type="spellEnd"/>
      <w:r>
        <w:rPr>
          <w:sz w:val="28"/>
          <w:szCs w:val="28"/>
        </w:rPr>
        <w:t xml:space="preserve"> (площадки) по БДД </w:t>
      </w:r>
      <w:r w:rsidR="00D525F7">
        <w:rPr>
          <w:sz w:val="28"/>
          <w:szCs w:val="28"/>
        </w:rPr>
        <w:t xml:space="preserve">         </w:t>
      </w:r>
      <w:r w:rsidR="00D525F7" w:rsidRPr="00D525F7">
        <w:rPr>
          <w:sz w:val="28"/>
          <w:szCs w:val="28"/>
          <w:u w:val="single"/>
        </w:rPr>
        <w:t>нет</w:t>
      </w:r>
    </w:p>
    <w:p w:rsidR="0069366F" w:rsidRDefault="0069366F" w:rsidP="0069366F">
      <w:pPr>
        <w:tabs>
          <w:tab w:val="left" w:pos="9639"/>
        </w:tabs>
        <w:spacing w:line="360" w:lineRule="auto"/>
        <w:rPr>
          <w:sz w:val="28"/>
          <w:szCs w:val="28"/>
        </w:rPr>
      </w:pPr>
    </w:p>
    <w:p w:rsidR="00E23E56" w:rsidRDefault="0069366F" w:rsidP="0069366F">
      <w:pPr>
        <w:tabs>
          <w:tab w:val="left" w:pos="9639"/>
        </w:tabs>
        <w:spacing w:line="360" w:lineRule="auto"/>
        <w:rPr>
          <w:sz w:val="28"/>
          <w:szCs w:val="28"/>
          <w:u w:val="single"/>
        </w:rPr>
      </w:pPr>
      <w:r w:rsidRPr="00E23E56">
        <w:rPr>
          <w:sz w:val="28"/>
          <w:szCs w:val="28"/>
        </w:rPr>
        <w:t xml:space="preserve">Наличие автобуса в ОУ  </w:t>
      </w:r>
      <w:r w:rsidR="00D525F7" w:rsidRPr="00E23E56">
        <w:rPr>
          <w:sz w:val="28"/>
          <w:szCs w:val="28"/>
        </w:rPr>
        <w:t xml:space="preserve">        </w:t>
      </w:r>
      <w:r w:rsidR="00D525F7" w:rsidRPr="00E23E56">
        <w:rPr>
          <w:sz w:val="28"/>
          <w:szCs w:val="28"/>
          <w:u w:val="single"/>
        </w:rPr>
        <w:t xml:space="preserve">имеются два автобуса: </w:t>
      </w:r>
    </w:p>
    <w:p w:rsidR="00D525F7" w:rsidRPr="00E23E56" w:rsidRDefault="00D525F7" w:rsidP="0069366F">
      <w:pPr>
        <w:tabs>
          <w:tab w:val="left" w:pos="9639"/>
        </w:tabs>
        <w:spacing w:line="360" w:lineRule="auto"/>
        <w:rPr>
          <w:sz w:val="28"/>
          <w:szCs w:val="28"/>
          <w:u w:val="single"/>
        </w:rPr>
      </w:pPr>
      <w:r w:rsidRPr="00E23E56">
        <w:rPr>
          <w:sz w:val="28"/>
          <w:szCs w:val="28"/>
          <w:u w:val="single"/>
        </w:rPr>
        <w:t>1. Автобус ПАЗ-32</w:t>
      </w:r>
      <w:r w:rsidR="00E23E56" w:rsidRPr="00E23E56">
        <w:rPr>
          <w:sz w:val="28"/>
          <w:szCs w:val="28"/>
          <w:u w:val="single"/>
        </w:rPr>
        <w:t> </w:t>
      </w:r>
      <w:r w:rsidRPr="00E23E56">
        <w:rPr>
          <w:sz w:val="28"/>
          <w:szCs w:val="28"/>
          <w:u w:val="single"/>
        </w:rPr>
        <w:t>053</w:t>
      </w:r>
      <w:r w:rsidR="00E23E56" w:rsidRPr="00E23E56">
        <w:rPr>
          <w:sz w:val="28"/>
          <w:szCs w:val="28"/>
          <w:u w:val="single"/>
        </w:rPr>
        <w:t>-70</w:t>
      </w:r>
      <w:r w:rsidRPr="00E23E56">
        <w:rPr>
          <w:sz w:val="28"/>
          <w:szCs w:val="28"/>
          <w:u w:val="single"/>
        </w:rPr>
        <w:t xml:space="preserve">             </w:t>
      </w:r>
      <w:r w:rsidR="00E23E56" w:rsidRPr="00E23E56">
        <w:rPr>
          <w:sz w:val="28"/>
          <w:szCs w:val="28"/>
          <w:u w:val="single"/>
        </w:rPr>
        <w:t>А 450 РР 69</w:t>
      </w:r>
      <w:r w:rsidRPr="00E23E56">
        <w:rPr>
          <w:sz w:val="28"/>
          <w:szCs w:val="28"/>
          <w:u w:val="single"/>
        </w:rPr>
        <w:t xml:space="preserve">  </w:t>
      </w:r>
    </w:p>
    <w:p w:rsidR="0069366F" w:rsidRPr="00E23E56" w:rsidRDefault="00D525F7" w:rsidP="0069366F">
      <w:pPr>
        <w:tabs>
          <w:tab w:val="left" w:pos="9639"/>
        </w:tabs>
        <w:spacing w:line="360" w:lineRule="auto"/>
        <w:rPr>
          <w:sz w:val="28"/>
          <w:szCs w:val="28"/>
          <w:u w:val="single"/>
        </w:rPr>
      </w:pPr>
      <w:r w:rsidRPr="00E23E56">
        <w:rPr>
          <w:sz w:val="28"/>
          <w:szCs w:val="28"/>
          <w:u w:val="single"/>
        </w:rPr>
        <w:t>2. Автобус ПАЗ 32053-70  О 465 ОА 69</w:t>
      </w:r>
    </w:p>
    <w:p w:rsidR="0069366F" w:rsidRPr="00E23E56" w:rsidRDefault="0069366F" w:rsidP="0069366F">
      <w:pPr>
        <w:tabs>
          <w:tab w:val="left" w:pos="9639"/>
        </w:tabs>
        <w:spacing w:line="360" w:lineRule="auto"/>
        <w:jc w:val="center"/>
        <w:rPr>
          <w:color w:val="FF0000"/>
          <w:sz w:val="28"/>
          <w:szCs w:val="28"/>
        </w:rPr>
      </w:pPr>
      <w:r w:rsidRPr="00E23E56">
        <w:rPr>
          <w:sz w:val="28"/>
          <w:szCs w:val="28"/>
        </w:rPr>
        <w:t>(при наличии автобуса)</w:t>
      </w:r>
    </w:p>
    <w:p w:rsidR="0069366F" w:rsidRPr="00D525F7" w:rsidRDefault="0069366F" w:rsidP="0069366F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Владелец автобуса  </w:t>
      </w:r>
      <w:r w:rsidR="00D525F7">
        <w:rPr>
          <w:sz w:val="28"/>
          <w:szCs w:val="28"/>
        </w:rPr>
        <w:t xml:space="preserve">         </w:t>
      </w:r>
      <w:r w:rsidR="00D525F7" w:rsidRPr="00D525F7">
        <w:rPr>
          <w:sz w:val="28"/>
          <w:szCs w:val="28"/>
          <w:u w:val="single"/>
        </w:rPr>
        <w:t>Муниципальное общеобразовательное учреждение «Станская средняя общеобразовательная  школа»</w:t>
      </w:r>
    </w:p>
    <w:p w:rsidR="0069366F" w:rsidRDefault="0069366F" w:rsidP="0069366F">
      <w:pPr>
        <w:tabs>
          <w:tab w:val="left" w:pos="9639"/>
        </w:tabs>
        <w:rPr>
          <w:sz w:val="20"/>
          <w:szCs w:val="20"/>
        </w:rPr>
      </w:pPr>
      <w:r w:rsidRPr="003F76E7">
        <w:rPr>
          <w:sz w:val="20"/>
          <w:szCs w:val="20"/>
        </w:rPr>
        <w:t xml:space="preserve">                                                                                   (</w:t>
      </w:r>
      <w:r>
        <w:rPr>
          <w:i/>
          <w:sz w:val="20"/>
          <w:szCs w:val="20"/>
        </w:rPr>
        <w:t>ОУ</w:t>
      </w:r>
      <w:r w:rsidRPr="00F0629C">
        <w:rPr>
          <w:i/>
          <w:sz w:val="20"/>
          <w:szCs w:val="20"/>
        </w:rPr>
        <w:t xml:space="preserve">, муниципальное образование и </w:t>
      </w:r>
      <w:r>
        <w:rPr>
          <w:i/>
          <w:sz w:val="20"/>
          <w:szCs w:val="20"/>
        </w:rPr>
        <w:t>др.</w:t>
      </w:r>
      <w:r>
        <w:rPr>
          <w:sz w:val="20"/>
          <w:szCs w:val="20"/>
        </w:rPr>
        <w:t>)</w:t>
      </w:r>
    </w:p>
    <w:p w:rsidR="0069366F" w:rsidRDefault="0069366F" w:rsidP="0069366F">
      <w:pPr>
        <w:tabs>
          <w:tab w:val="left" w:pos="9639"/>
        </w:tabs>
        <w:spacing w:line="360" w:lineRule="auto"/>
        <w:rPr>
          <w:sz w:val="28"/>
          <w:szCs w:val="28"/>
        </w:rPr>
      </w:pPr>
    </w:p>
    <w:p w:rsidR="006546F4" w:rsidRPr="006546F4" w:rsidRDefault="0069366F" w:rsidP="0069366F">
      <w:pPr>
        <w:tabs>
          <w:tab w:val="left" w:pos="9639"/>
        </w:tabs>
        <w:spacing w:line="360" w:lineRule="auto"/>
        <w:rPr>
          <w:sz w:val="28"/>
          <w:szCs w:val="28"/>
        </w:rPr>
      </w:pPr>
      <w:r w:rsidRPr="006546F4">
        <w:rPr>
          <w:sz w:val="28"/>
          <w:szCs w:val="28"/>
        </w:rPr>
        <w:t>Время занятий</w:t>
      </w:r>
      <w:r w:rsidR="006546F4" w:rsidRPr="006546F4">
        <w:rPr>
          <w:sz w:val="28"/>
          <w:szCs w:val="28"/>
        </w:rPr>
        <w:t>:</w:t>
      </w:r>
      <w:r w:rsidRPr="006546F4">
        <w:rPr>
          <w:sz w:val="28"/>
          <w:szCs w:val="28"/>
        </w:rPr>
        <w:t xml:space="preserve"> </w:t>
      </w:r>
    </w:p>
    <w:p w:rsidR="0069366F" w:rsidRPr="006546F4" w:rsidRDefault="00E23E56" w:rsidP="0069366F">
      <w:pPr>
        <w:tabs>
          <w:tab w:val="left" w:pos="9639"/>
        </w:tabs>
        <w:spacing w:line="360" w:lineRule="auto"/>
        <w:rPr>
          <w:sz w:val="28"/>
          <w:szCs w:val="28"/>
        </w:rPr>
      </w:pPr>
      <w:r w:rsidRPr="006546F4">
        <w:rPr>
          <w:sz w:val="28"/>
          <w:szCs w:val="28"/>
        </w:rPr>
        <w:t>9:00 – 15:30</w:t>
      </w:r>
    </w:p>
    <w:p w:rsidR="0069366F" w:rsidRDefault="0069366F" w:rsidP="0069366F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</w:p>
    <w:p w:rsidR="0069366F" w:rsidRDefault="0069366F" w:rsidP="0069366F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Телефоны оперативных служб:</w:t>
      </w:r>
    </w:p>
    <w:p w:rsidR="0069366F" w:rsidRDefault="009657D0" w:rsidP="0069366F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МЧС (пожарная) 01;  84826135122</w:t>
      </w:r>
    </w:p>
    <w:p w:rsidR="0069366F" w:rsidRDefault="009657D0" w:rsidP="0069366F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Полиция 02;  84826135561</w:t>
      </w:r>
    </w:p>
    <w:p w:rsidR="0069366F" w:rsidRDefault="009657D0" w:rsidP="0069366F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Скорая медицинская помощь 03;  84826135365</w:t>
      </w:r>
    </w:p>
    <w:p w:rsidR="005455C1" w:rsidRDefault="005455C1" w:rsidP="0069366F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23E56" w:rsidRDefault="00E23E56" w:rsidP="0069366F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23E56" w:rsidRDefault="00E23E56" w:rsidP="0069366F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6546F4" w:rsidRDefault="006546F4" w:rsidP="0069366F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69366F" w:rsidRDefault="0069366F" w:rsidP="0069366F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одержание</w:t>
      </w:r>
    </w:p>
    <w:p w:rsidR="0011181B" w:rsidRPr="00DF5622" w:rsidRDefault="0011181B" w:rsidP="0011181B">
      <w:pPr>
        <w:tabs>
          <w:tab w:val="left" w:pos="9639"/>
        </w:tabs>
        <w:spacing w:line="360" w:lineRule="auto"/>
        <w:rPr>
          <w:b/>
          <w:sz w:val="28"/>
          <w:szCs w:val="28"/>
        </w:rPr>
      </w:pPr>
      <w:r w:rsidRPr="00DF5622">
        <w:rPr>
          <w:b/>
          <w:sz w:val="28"/>
          <w:szCs w:val="28"/>
          <w:lang w:val="en-US"/>
        </w:rPr>
        <w:t>I</w:t>
      </w:r>
      <w:r w:rsidRPr="00DF5622">
        <w:rPr>
          <w:b/>
          <w:sz w:val="28"/>
          <w:szCs w:val="28"/>
        </w:rPr>
        <w:t>. Справочные сведения</w:t>
      </w:r>
    </w:p>
    <w:p w:rsidR="0069366F" w:rsidRPr="00DF5622" w:rsidRDefault="0011181B" w:rsidP="0011181B">
      <w:pPr>
        <w:tabs>
          <w:tab w:val="left" w:pos="9639"/>
        </w:tabs>
        <w:spacing w:line="360" w:lineRule="auto"/>
        <w:rPr>
          <w:b/>
          <w:sz w:val="28"/>
          <w:szCs w:val="28"/>
        </w:rPr>
      </w:pPr>
      <w:r w:rsidRPr="00DF5622">
        <w:rPr>
          <w:b/>
          <w:sz w:val="28"/>
          <w:szCs w:val="28"/>
          <w:lang w:val="en-US"/>
        </w:rPr>
        <w:t>II</w:t>
      </w:r>
      <w:r w:rsidRPr="00DF5622">
        <w:rPr>
          <w:b/>
          <w:sz w:val="28"/>
          <w:szCs w:val="28"/>
        </w:rPr>
        <w:t xml:space="preserve">. </w:t>
      </w:r>
      <w:r w:rsidR="00957A67" w:rsidRPr="00DF5622">
        <w:rPr>
          <w:b/>
          <w:sz w:val="28"/>
          <w:szCs w:val="28"/>
        </w:rPr>
        <w:t>План-схема р</w:t>
      </w:r>
      <w:r w:rsidR="0069366F" w:rsidRPr="00DF5622">
        <w:rPr>
          <w:b/>
          <w:sz w:val="28"/>
          <w:szCs w:val="28"/>
        </w:rPr>
        <w:t>айон</w:t>
      </w:r>
      <w:r w:rsidR="00957A67" w:rsidRPr="00DF5622">
        <w:rPr>
          <w:b/>
          <w:sz w:val="28"/>
          <w:szCs w:val="28"/>
        </w:rPr>
        <w:t>а</w:t>
      </w:r>
      <w:r w:rsidR="0069366F" w:rsidRPr="00DF5622">
        <w:rPr>
          <w:b/>
          <w:sz w:val="28"/>
          <w:szCs w:val="28"/>
        </w:rPr>
        <w:t xml:space="preserve"> расположения ОУ, пути движения транспортных средств и детей (учеников, обучающихся);</w:t>
      </w:r>
    </w:p>
    <w:p w:rsidR="0069366F" w:rsidRDefault="00957A67" w:rsidP="0069366F">
      <w:pPr>
        <w:numPr>
          <w:ilvl w:val="0"/>
          <w:numId w:val="2"/>
        </w:numPr>
        <w:tabs>
          <w:tab w:val="left" w:pos="9639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хема организации</w:t>
      </w:r>
      <w:r w:rsidR="0069366F">
        <w:rPr>
          <w:sz w:val="28"/>
          <w:szCs w:val="28"/>
        </w:rPr>
        <w:t xml:space="preserve"> дорожного движения в непосредственной близости от образовательного учреждения с размещением соответствующих технических средств, маршруты движения детей и расположение парковочных мест; </w:t>
      </w:r>
    </w:p>
    <w:p w:rsidR="0069366F" w:rsidRDefault="0069658A" w:rsidP="0069366F">
      <w:pPr>
        <w:numPr>
          <w:ilvl w:val="0"/>
          <w:numId w:val="2"/>
        </w:numPr>
        <w:tabs>
          <w:tab w:val="left" w:pos="9639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="0069366F">
        <w:rPr>
          <w:sz w:val="28"/>
          <w:szCs w:val="28"/>
        </w:rPr>
        <w:t>аршруты движения организованны</w:t>
      </w:r>
      <w:r w:rsidR="00957A67">
        <w:rPr>
          <w:sz w:val="28"/>
          <w:szCs w:val="28"/>
        </w:rPr>
        <w:t>х групп детей от ОУ к стадиону.</w:t>
      </w:r>
    </w:p>
    <w:p w:rsidR="0069366F" w:rsidRPr="00BD5BA9" w:rsidRDefault="0069366F" w:rsidP="0069366F">
      <w:pPr>
        <w:numPr>
          <w:ilvl w:val="0"/>
          <w:numId w:val="2"/>
        </w:numPr>
        <w:tabs>
          <w:tab w:val="left" w:pos="9639"/>
        </w:tabs>
        <w:spacing w:line="360" w:lineRule="auto"/>
        <w:jc w:val="both"/>
        <w:rPr>
          <w:sz w:val="28"/>
          <w:szCs w:val="28"/>
        </w:rPr>
      </w:pPr>
      <w:r w:rsidRPr="00BD5BA9">
        <w:rPr>
          <w:sz w:val="28"/>
          <w:szCs w:val="28"/>
        </w:rPr>
        <w:t>пути движения транспортных средств к местам ра</w:t>
      </w:r>
      <w:r w:rsidR="00957A67" w:rsidRPr="00BD5BA9">
        <w:rPr>
          <w:sz w:val="28"/>
          <w:szCs w:val="28"/>
        </w:rPr>
        <w:t>згрузки/погрузки и рекомендуемые безопасные пути</w:t>
      </w:r>
      <w:r w:rsidRPr="00BD5BA9">
        <w:rPr>
          <w:sz w:val="28"/>
          <w:szCs w:val="28"/>
        </w:rPr>
        <w:t xml:space="preserve"> передвижения детей по территории образовательного учреждения.</w:t>
      </w:r>
    </w:p>
    <w:p w:rsidR="0069366F" w:rsidRPr="00DF5622" w:rsidRDefault="00BD5BA9" w:rsidP="00BD5BA9">
      <w:pPr>
        <w:tabs>
          <w:tab w:val="left" w:pos="9639"/>
        </w:tabs>
        <w:spacing w:line="360" w:lineRule="auto"/>
        <w:jc w:val="both"/>
        <w:rPr>
          <w:b/>
          <w:sz w:val="28"/>
          <w:szCs w:val="28"/>
        </w:rPr>
      </w:pPr>
      <w:r w:rsidRPr="00DF5622">
        <w:rPr>
          <w:b/>
          <w:sz w:val="28"/>
          <w:szCs w:val="28"/>
          <w:lang w:val="en-US"/>
        </w:rPr>
        <w:t>III</w:t>
      </w:r>
      <w:r w:rsidRPr="00DF5622">
        <w:rPr>
          <w:b/>
          <w:sz w:val="28"/>
          <w:szCs w:val="28"/>
        </w:rPr>
        <w:t xml:space="preserve">. </w:t>
      </w:r>
      <w:r w:rsidR="0069366F" w:rsidRPr="00DF5622">
        <w:rPr>
          <w:b/>
          <w:sz w:val="28"/>
          <w:szCs w:val="28"/>
        </w:rPr>
        <w:t>Информация об обеспечении безопасности перевозок детей специальным транспортным средством (автобусом).</w:t>
      </w:r>
    </w:p>
    <w:p w:rsidR="0069366F" w:rsidRDefault="0069366F" w:rsidP="0069366F">
      <w:pPr>
        <w:numPr>
          <w:ilvl w:val="1"/>
          <w:numId w:val="1"/>
        </w:numPr>
        <w:tabs>
          <w:tab w:val="clear" w:pos="1440"/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общие сведения;</w:t>
      </w:r>
    </w:p>
    <w:p w:rsidR="0069366F" w:rsidRDefault="0069366F" w:rsidP="0069366F">
      <w:pPr>
        <w:numPr>
          <w:ilvl w:val="1"/>
          <w:numId w:val="1"/>
        </w:numPr>
        <w:tabs>
          <w:tab w:val="clear" w:pos="1440"/>
          <w:tab w:val="num" w:pos="360"/>
          <w:tab w:val="num" w:pos="108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аршрут движения автобуса до ОУ; </w:t>
      </w:r>
    </w:p>
    <w:p w:rsidR="0069366F" w:rsidRDefault="0069366F" w:rsidP="0069366F">
      <w:pPr>
        <w:numPr>
          <w:ilvl w:val="1"/>
          <w:numId w:val="1"/>
        </w:numPr>
        <w:tabs>
          <w:tab w:val="clear" w:pos="1440"/>
          <w:tab w:val="num" w:pos="360"/>
          <w:tab w:val="num" w:pos="108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безопасное расположение остановки автобуса ОУ. </w:t>
      </w:r>
    </w:p>
    <w:p w:rsidR="00B706FE" w:rsidRPr="00DF5622" w:rsidRDefault="00BD5BA9" w:rsidP="00BD5BA9">
      <w:pPr>
        <w:tabs>
          <w:tab w:val="left" w:pos="9639"/>
        </w:tabs>
        <w:spacing w:line="360" w:lineRule="auto"/>
        <w:jc w:val="both"/>
        <w:rPr>
          <w:b/>
          <w:sz w:val="28"/>
          <w:szCs w:val="28"/>
        </w:rPr>
      </w:pPr>
      <w:r w:rsidRPr="00DF5622">
        <w:rPr>
          <w:b/>
          <w:sz w:val="28"/>
          <w:szCs w:val="28"/>
          <w:lang w:val="en-US"/>
        </w:rPr>
        <w:t>IV</w:t>
      </w:r>
      <w:r w:rsidRPr="00DF5622">
        <w:rPr>
          <w:b/>
          <w:sz w:val="28"/>
          <w:szCs w:val="28"/>
        </w:rPr>
        <w:t xml:space="preserve">. </w:t>
      </w:r>
      <w:proofErr w:type="gramStart"/>
      <w:r w:rsidR="00B706FE" w:rsidRPr="00DF5622">
        <w:rPr>
          <w:b/>
          <w:sz w:val="28"/>
          <w:szCs w:val="28"/>
        </w:rPr>
        <w:t>Приложения</w:t>
      </w:r>
      <w:r w:rsidRPr="00DF5622">
        <w:rPr>
          <w:b/>
          <w:sz w:val="28"/>
          <w:szCs w:val="28"/>
        </w:rPr>
        <w:t xml:space="preserve">  к</w:t>
      </w:r>
      <w:proofErr w:type="gramEnd"/>
      <w:r w:rsidRPr="00DF5622">
        <w:rPr>
          <w:b/>
          <w:sz w:val="28"/>
          <w:szCs w:val="28"/>
        </w:rPr>
        <w:t xml:space="preserve"> паспорту методических и нормативных документов</w:t>
      </w:r>
    </w:p>
    <w:p w:rsidR="00BD5BA9" w:rsidRDefault="008541F0" w:rsidP="00D536D9">
      <w:pPr>
        <w:pStyle w:val="a9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1. Памятка для администрации образовательного учреждения.</w:t>
      </w:r>
    </w:p>
    <w:p w:rsidR="008541F0" w:rsidRDefault="008541F0" w:rsidP="00D536D9">
      <w:pPr>
        <w:pStyle w:val="a9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2. Выписка из Правил дорожного движения Российской Федерации.</w:t>
      </w:r>
    </w:p>
    <w:p w:rsidR="008541F0" w:rsidRDefault="008541F0" w:rsidP="00D536D9">
      <w:pPr>
        <w:pStyle w:val="a9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3.Методические рекомендации по обеспечению санитарно -эпидемиологического благополучия и безопасности перевозок организованных групп детей автомобильным транспортом.</w:t>
      </w:r>
    </w:p>
    <w:p w:rsidR="008541F0" w:rsidRDefault="008541F0" w:rsidP="00D536D9">
      <w:pPr>
        <w:pStyle w:val="a9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4.Национальный Стандарт Российской Федерации «Искусственные неровности».</w:t>
      </w:r>
    </w:p>
    <w:p w:rsidR="008541F0" w:rsidRDefault="008541F0" w:rsidP="00D536D9">
      <w:pPr>
        <w:pStyle w:val="a9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5. Кабинет по правилам дорожного движения в средней школе.</w:t>
      </w:r>
    </w:p>
    <w:p w:rsidR="008541F0" w:rsidRDefault="008541F0" w:rsidP="00D536D9">
      <w:pPr>
        <w:pStyle w:val="a9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6. Технология и методика проведения «Минутки по безопасности дорожного движения».</w:t>
      </w:r>
    </w:p>
    <w:p w:rsidR="00414FD0" w:rsidRPr="00D536D9" w:rsidRDefault="008541F0" w:rsidP="00D536D9">
      <w:pPr>
        <w:pStyle w:val="a9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7.</w:t>
      </w:r>
      <w:r w:rsidR="00AC18C0">
        <w:rPr>
          <w:sz w:val="28"/>
          <w:szCs w:val="28"/>
        </w:rPr>
        <w:t>П</w:t>
      </w:r>
      <w:r w:rsidR="00414FD0" w:rsidRPr="00D536D9">
        <w:rPr>
          <w:sz w:val="28"/>
          <w:szCs w:val="28"/>
        </w:rPr>
        <w:t>лан мероприятий по предупреждению ДТП</w:t>
      </w:r>
    </w:p>
    <w:p w:rsidR="00DF5622" w:rsidRDefault="00AC18C0" w:rsidP="00D536D9">
      <w:pPr>
        <w:pStyle w:val="a9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8</w:t>
      </w:r>
      <w:r w:rsidR="00414FD0" w:rsidRPr="00D536D9">
        <w:rPr>
          <w:sz w:val="28"/>
          <w:szCs w:val="28"/>
        </w:rPr>
        <w:t xml:space="preserve">. </w:t>
      </w:r>
      <w:r w:rsidR="00DF5622">
        <w:rPr>
          <w:sz w:val="28"/>
          <w:szCs w:val="28"/>
        </w:rPr>
        <w:t xml:space="preserve"> План работы по предупреждению детского дорожно-транспортного травматизма</w:t>
      </w:r>
    </w:p>
    <w:p w:rsidR="00414FD0" w:rsidRDefault="00DF5622" w:rsidP="00D536D9">
      <w:pPr>
        <w:pStyle w:val="a9"/>
        <w:spacing w:line="360" w:lineRule="auto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>9.</w:t>
      </w:r>
      <w:r w:rsidR="00414FD0" w:rsidRPr="00D536D9">
        <w:rPr>
          <w:bCs/>
          <w:color w:val="000000"/>
          <w:sz w:val="28"/>
          <w:szCs w:val="28"/>
        </w:rPr>
        <w:t>Инструкция для водителя по технике безопасности при перевозке детей в школьном автобусе</w:t>
      </w:r>
    </w:p>
    <w:p w:rsidR="00DF5622" w:rsidRPr="00D536D9" w:rsidRDefault="00DF5622" w:rsidP="00D536D9">
      <w:pPr>
        <w:pStyle w:val="a9"/>
        <w:spacing w:line="360" w:lineRule="auto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10. </w:t>
      </w:r>
      <w:proofErr w:type="gramStart"/>
      <w:r>
        <w:rPr>
          <w:bCs/>
          <w:color w:val="000000"/>
          <w:sz w:val="28"/>
          <w:szCs w:val="28"/>
        </w:rPr>
        <w:t>Инструкция для обучающихся по правилам безопасности при поездках</w:t>
      </w:r>
      <w:proofErr w:type="gramEnd"/>
    </w:p>
    <w:p w:rsidR="00414FD0" w:rsidRPr="00D536D9" w:rsidRDefault="00DF5622" w:rsidP="00D536D9">
      <w:pPr>
        <w:pStyle w:val="a9"/>
        <w:spacing w:line="360" w:lineRule="auto"/>
        <w:rPr>
          <w:sz w:val="28"/>
          <w:szCs w:val="28"/>
        </w:rPr>
      </w:pPr>
      <w:r>
        <w:rPr>
          <w:bCs/>
          <w:color w:val="000000"/>
          <w:sz w:val="28"/>
          <w:szCs w:val="28"/>
        </w:rPr>
        <w:t>11</w:t>
      </w:r>
      <w:r w:rsidR="00AC18C0">
        <w:rPr>
          <w:bCs/>
          <w:color w:val="000000"/>
          <w:sz w:val="28"/>
          <w:szCs w:val="28"/>
        </w:rPr>
        <w:t>.</w:t>
      </w:r>
      <w:r w:rsidR="00414FD0" w:rsidRPr="00D536D9">
        <w:rPr>
          <w:bCs/>
          <w:color w:val="000000"/>
          <w:sz w:val="28"/>
          <w:szCs w:val="28"/>
        </w:rPr>
        <w:t xml:space="preserve"> </w:t>
      </w:r>
      <w:r w:rsidR="00414FD0" w:rsidRPr="00D536D9">
        <w:rPr>
          <w:sz w:val="28"/>
          <w:szCs w:val="28"/>
        </w:rPr>
        <w:t>Правила поведения при осуществлении школьных перевозок</w:t>
      </w:r>
    </w:p>
    <w:p w:rsidR="00414FD0" w:rsidRPr="00D536D9" w:rsidRDefault="00DF5622" w:rsidP="00D536D9">
      <w:pPr>
        <w:pStyle w:val="a9"/>
        <w:spacing w:line="360" w:lineRule="auto"/>
        <w:rPr>
          <w:bCs/>
          <w:color w:val="000000"/>
          <w:sz w:val="28"/>
          <w:szCs w:val="28"/>
        </w:rPr>
      </w:pPr>
      <w:r>
        <w:rPr>
          <w:sz w:val="28"/>
          <w:szCs w:val="28"/>
        </w:rPr>
        <w:t>12</w:t>
      </w:r>
      <w:r w:rsidR="00AC18C0">
        <w:rPr>
          <w:sz w:val="28"/>
          <w:szCs w:val="28"/>
        </w:rPr>
        <w:t>.</w:t>
      </w:r>
      <w:r w:rsidR="00414FD0" w:rsidRPr="00D536D9">
        <w:rPr>
          <w:bCs/>
          <w:color w:val="000000"/>
          <w:sz w:val="28"/>
          <w:szCs w:val="28"/>
        </w:rPr>
        <w:t xml:space="preserve">Обязанности сопровождающих </w:t>
      </w:r>
    </w:p>
    <w:p w:rsidR="0069366F" w:rsidRPr="00D33295" w:rsidRDefault="0069366F" w:rsidP="0069366F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69366F" w:rsidRPr="00D33295" w:rsidRDefault="0069366F" w:rsidP="0069366F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69366F" w:rsidRPr="00D33295" w:rsidRDefault="0069366F" w:rsidP="0069366F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69366F" w:rsidRPr="00D33295" w:rsidRDefault="0069366F" w:rsidP="0069366F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69366F" w:rsidRPr="00D33295" w:rsidRDefault="0069366F" w:rsidP="0069366F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957A67" w:rsidRDefault="00957A67" w:rsidP="0069366F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957A67" w:rsidRDefault="00957A67" w:rsidP="0069366F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957A67" w:rsidRDefault="00957A67" w:rsidP="0069366F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957A67" w:rsidRDefault="00957A67" w:rsidP="0069366F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B706FE" w:rsidRDefault="00B706FE" w:rsidP="0069366F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spacing w:line="360" w:lineRule="auto"/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9366F" w:rsidRDefault="0069366F" w:rsidP="0069366F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9366F" w:rsidRDefault="0069366F" w:rsidP="0069366F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9366F" w:rsidRDefault="0069366F" w:rsidP="0069366F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9366F" w:rsidRDefault="0069366F" w:rsidP="0069366F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9366F" w:rsidRDefault="0069366F" w:rsidP="0069366F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9366F" w:rsidRDefault="0069366F" w:rsidP="0069366F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9366F" w:rsidRDefault="0069366F" w:rsidP="0069366F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9366F" w:rsidRDefault="0069366F" w:rsidP="0069366F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9366F" w:rsidRDefault="0069366F" w:rsidP="0069366F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9366F" w:rsidRDefault="0069366F" w:rsidP="0069366F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9366F" w:rsidRDefault="0069366F" w:rsidP="0069366F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9366F" w:rsidRDefault="0069366F" w:rsidP="0069366F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9366F" w:rsidRDefault="0069366F" w:rsidP="0069366F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9366F" w:rsidRDefault="0069366F" w:rsidP="0069366F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9366F" w:rsidRDefault="0069366F" w:rsidP="0069366F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9366F" w:rsidRDefault="0069366F" w:rsidP="0069366F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9366F" w:rsidRDefault="0069366F" w:rsidP="0069366F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9366F" w:rsidRDefault="0069366F" w:rsidP="0069366F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9366F" w:rsidRDefault="0069366F" w:rsidP="0069366F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9366F" w:rsidRDefault="0069366F" w:rsidP="0069366F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9366F" w:rsidRDefault="0069366F" w:rsidP="0069366F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9366F" w:rsidRDefault="0069366F" w:rsidP="0069366F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9366F" w:rsidRDefault="0069366F" w:rsidP="0069366F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9366F" w:rsidRDefault="002069F1" w:rsidP="0069366F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lastRenderedPageBreak/>
        <w:t>I</w:t>
      </w:r>
      <w:r w:rsidR="0069366F">
        <w:rPr>
          <w:b/>
          <w:sz w:val="28"/>
          <w:szCs w:val="28"/>
          <w:lang w:val="en-US"/>
        </w:rPr>
        <w:t>II</w:t>
      </w:r>
      <w:r w:rsidR="0069366F" w:rsidRPr="00386FEF">
        <w:rPr>
          <w:b/>
          <w:sz w:val="28"/>
          <w:szCs w:val="28"/>
        </w:rPr>
        <w:t xml:space="preserve">. </w:t>
      </w:r>
      <w:r w:rsidR="0069366F">
        <w:rPr>
          <w:b/>
          <w:sz w:val="28"/>
          <w:szCs w:val="28"/>
        </w:rPr>
        <w:t>Информация об обеспечении безопасности перевозок детей специальным транспортным средством (автобусом).</w:t>
      </w: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щие сведения</w:t>
      </w:r>
    </w:p>
    <w:p w:rsidR="0069366F" w:rsidRDefault="0069366F" w:rsidP="0069366F">
      <w:pPr>
        <w:rPr>
          <w:i/>
          <w:sz w:val="28"/>
          <w:szCs w:val="28"/>
        </w:rPr>
      </w:pPr>
    </w:p>
    <w:p w:rsidR="0069366F" w:rsidRPr="00E23E56" w:rsidRDefault="00393349" w:rsidP="0069366F">
      <w:pPr>
        <w:jc w:val="both"/>
        <w:rPr>
          <w:sz w:val="28"/>
          <w:szCs w:val="28"/>
          <w:u w:val="single"/>
        </w:rPr>
      </w:pPr>
      <w:r w:rsidRPr="00E23E56">
        <w:rPr>
          <w:sz w:val="28"/>
          <w:szCs w:val="28"/>
        </w:rPr>
        <w:t xml:space="preserve">1. </w:t>
      </w:r>
      <w:r w:rsidR="0069366F" w:rsidRPr="00E23E56">
        <w:rPr>
          <w:sz w:val="28"/>
          <w:szCs w:val="28"/>
        </w:rPr>
        <w:t>Марка</w:t>
      </w:r>
      <w:r w:rsidRPr="00E23E56">
        <w:rPr>
          <w:sz w:val="28"/>
          <w:szCs w:val="28"/>
        </w:rPr>
        <w:t>, модель</w:t>
      </w:r>
      <w:r w:rsidR="0069366F" w:rsidRPr="00E23E56">
        <w:rPr>
          <w:sz w:val="28"/>
          <w:szCs w:val="28"/>
        </w:rPr>
        <w:t xml:space="preserve"> </w:t>
      </w:r>
      <w:r w:rsidRPr="00E23E56">
        <w:rPr>
          <w:sz w:val="28"/>
          <w:szCs w:val="28"/>
        </w:rPr>
        <w:t xml:space="preserve">    </w:t>
      </w:r>
      <w:r w:rsidRPr="00E23E56">
        <w:rPr>
          <w:sz w:val="28"/>
          <w:szCs w:val="28"/>
          <w:u w:val="single"/>
        </w:rPr>
        <w:t>автобус ПАЗ 32053</w:t>
      </w:r>
      <w:r w:rsidR="00E23E56" w:rsidRPr="00E23E56">
        <w:rPr>
          <w:sz w:val="28"/>
          <w:szCs w:val="28"/>
          <w:u w:val="single"/>
        </w:rPr>
        <w:t>-70</w:t>
      </w:r>
      <w:r w:rsidRPr="00E23E56">
        <w:rPr>
          <w:sz w:val="28"/>
          <w:szCs w:val="28"/>
          <w:u w:val="single"/>
        </w:rPr>
        <w:t xml:space="preserve"> </w:t>
      </w:r>
    </w:p>
    <w:p w:rsidR="0069366F" w:rsidRPr="00E23E56" w:rsidRDefault="0069366F" w:rsidP="0069366F">
      <w:pPr>
        <w:jc w:val="both"/>
        <w:rPr>
          <w:sz w:val="28"/>
          <w:szCs w:val="28"/>
          <w:u w:val="single"/>
        </w:rPr>
      </w:pPr>
      <w:r w:rsidRPr="00E23E56">
        <w:rPr>
          <w:sz w:val="28"/>
          <w:szCs w:val="28"/>
        </w:rPr>
        <w:t xml:space="preserve">Государственный регистрационный знак </w:t>
      </w:r>
      <w:r w:rsidR="00393349" w:rsidRPr="00E23E56">
        <w:rPr>
          <w:sz w:val="28"/>
          <w:szCs w:val="28"/>
        </w:rPr>
        <w:t xml:space="preserve"> </w:t>
      </w:r>
      <w:r w:rsidR="00E23E56" w:rsidRPr="00E23E56">
        <w:rPr>
          <w:sz w:val="28"/>
          <w:szCs w:val="28"/>
          <w:u w:val="single"/>
        </w:rPr>
        <w:t>А 450 РР 69</w:t>
      </w:r>
    </w:p>
    <w:p w:rsidR="00393349" w:rsidRPr="00E23E56" w:rsidRDefault="00393349" w:rsidP="0069366F">
      <w:pPr>
        <w:jc w:val="both"/>
        <w:rPr>
          <w:sz w:val="28"/>
          <w:szCs w:val="28"/>
          <w:u w:val="single"/>
        </w:rPr>
      </w:pPr>
      <w:r w:rsidRPr="00E23E56">
        <w:rPr>
          <w:sz w:val="28"/>
          <w:szCs w:val="28"/>
        </w:rPr>
        <w:t xml:space="preserve">2. Марка, модель    </w:t>
      </w:r>
      <w:r w:rsidRPr="00E23E56">
        <w:rPr>
          <w:sz w:val="28"/>
          <w:szCs w:val="28"/>
          <w:u w:val="single"/>
        </w:rPr>
        <w:t>автобус ПАЗ 32053-70</w:t>
      </w:r>
    </w:p>
    <w:p w:rsidR="00393349" w:rsidRPr="00E23E56" w:rsidRDefault="00393349" w:rsidP="00393349">
      <w:pPr>
        <w:jc w:val="both"/>
        <w:rPr>
          <w:sz w:val="28"/>
          <w:szCs w:val="28"/>
        </w:rPr>
      </w:pPr>
      <w:r w:rsidRPr="00E23E56">
        <w:rPr>
          <w:sz w:val="28"/>
          <w:szCs w:val="28"/>
        </w:rPr>
        <w:t xml:space="preserve">Государственный регистрационный знак  </w:t>
      </w:r>
      <w:r w:rsidRPr="00E23E56">
        <w:rPr>
          <w:sz w:val="28"/>
          <w:szCs w:val="28"/>
          <w:u w:val="single"/>
        </w:rPr>
        <w:t>О 465 ОА 69</w:t>
      </w:r>
      <w:r w:rsidRPr="00E23E56">
        <w:rPr>
          <w:sz w:val="28"/>
          <w:szCs w:val="28"/>
        </w:rPr>
        <w:t xml:space="preserve"> </w:t>
      </w:r>
    </w:p>
    <w:p w:rsidR="00393349" w:rsidRDefault="00393349" w:rsidP="0069366F">
      <w:pPr>
        <w:jc w:val="both"/>
        <w:rPr>
          <w:sz w:val="28"/>
          <w:szCs w:val="28"/>
        </w:rPr>
      </w:pPr>
    </w:p>
    <w:p w:rsidR="0069366F" w:rsidRPr="00393349" w:rsidRDefault="0069366F" w:rsidP="0069366F">
      <w:pPr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>Соответствие конструкции требованиям, пред</w:t>
      </w:r>
      <w:r w:rsidR="00393349">
        <w:rPr>
          <w:sz w:val="28"/>
          <w:szCs w:val="28"/>
        </w:rPr>
        <w:t xml:space="preserve">ъявляемым к школьным автобусам            </w:t>
      </w:r>
      <w:r w:rsidR="00393349" w:rsidRPr="00393349">
        <w:rPr>
          <w:sz w:val="28"/>
          <w:szCs w:val="28"/>
          <w:u w:val="single"/>
        </w:rPr>
        <w:t>соответствуют</w:t>
      </w:r>
    </w:p>
    <w:p w:rsidR="0069366F" w:rsidRDefault="0069366F" w:rsidP="0069366F">
      <w:pPr>
        <w:jc w:val="both"/>
        <w:rPr>
          <w:sz w:val="28"/>
          <w:szCs w:val="28"/>
        </w:rPr>
      </w:pPr>
    </w:p>
    <w:p w:rsidR="0069366F" w:rsidRDefault="0069366F" w:rsidP="0069366F">
      <w:pPr>
        <w:jc w:val="both"/>
        <w:rPr>
          <w:sz w:val="28"/>
          <w:szCs w:val="28"/>
        </w:rPr>
      </w:pPr>
    </w:p>
    <w:p w:rsidR="0069366F" w:rsidRDefault="0069366F" w:rsidP="0069366F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1. Сведения о водителе автобуса</w:t>
      </w:r>
    </w:p>
    <w:p w:rsidR="0069366F" w:rsidRDefault="0069366F" w:rsidP="0069366F">
      <w:pPr>
        <w:jc w:val="both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668"/>
        <w:gridCol w:w="1417"/>
        <w:gridCol w:w="992"/>
        <w:gridCol w:w="1418"/>
        <w:gridCol w:w="1121"/>
        <w:gridCol w:w="1572"/>
        <w:gridCol w:w="1099"/>
      </w:tblGrid>
      <w:tr w:rsidR="0069366F" w:rsidRPr="00B90EF3" w:rsidTr="00393349">
        <w:tc>
          <w:tcPr>
            <w:tcW w:w="1668" w:type="dxa"/>
            <w:shd w:val="clear" w:color="auto" w:fill="auto"/>
          </w:tcPr>
          <w:p w:rsidR="0069366F" w:rsidRPr="004A0B3A" w:rsidRDefault="0069366F" w:rsidP="00414FD0">
            <w:pPr>
              <w:spacing w:line="360" w:lineRule="auto"/>
              <w:jc w:val="center"/>
            </w:pPr>
            <w:r w:rsidRPr="004A0B3A">
              <w:t>Фамилия, имя, отчество</w:t>
            </w:r>
          </w:p>
        </w:tc>
        <w:tc>
          <w:tcPr>
            <w:tcW w:w="1417" w:type="dxa"/>
            <w:shd w:val="clear" w:color="auto" w:fill="auto"/>
          </w:tcPr>
          <w:p w:rsidR="0069366F" w:rsidRPr="004A0B3A" w:rsidRDefault="0069366F" w:rsidP="00414FD0">
            <w:pPr>
              <w:spacing w:line="360" w:lineRule="auto"/>
              <w:jc w:val="center"/>
            </w:pPr>
            <w:r w:rsidRPr="004A0B3A">
              <w:t>Принят на работу</w:t>
            </w:r>
          </w:p>
        </w:tc>
        <w:tc>
          <w:tcPr>
            <w:tcW w:w="992" w:type="dxa"/>
            <w:shd w:val="clear" w:color="auto" w:fill="auto"/>
          </w:tcPr>
          <w:p w:rsidR="0069366F" w:rsidRPr="004A0B3A" w:rsidRDefault="0069366F" w:rsidP="00414FD0">
            <w:pPr>
              <w:spacing w:line="360" w:lineRule="auto"/>
              <w:jc w:val="center"/>
            </w:pPr>
            <w:r w:rsidRPr="004A0B3A">
              <w:t xml:space="preserve">Стаж в </w:t>
            </w:r>
            <w:proofErr w:type="spellStart"/>
            <w:r w:rsidRPr="004A0B3A">
              <w:t>кате-гории</w:t>
            </w:r>
            <w:proofErr w:type="spellEnd"/>
            <w:r w:rsidRPr="004A0B3A">
              <w:t xml:space="preserve"> </w:t>
            </w:r>
            <w:r w:rsidRPr="004A0B3A">
              <w:rPr>
                <w:lang w:val="en-US"/>
              </w:rPr>
              <w:t>D</w:t>
            </w:r>
            <w:r w:rsidRPr="004A0B3A">
              <w:t xml:space="preserve"> </w:t>
            </w:r>
          </w:p>
        </w:tc>
        <w:tc>
          <w:tcPr>
            <w:tcW w:w="1418" w:type="dxa"/>
            <w:shd w:val="clear" w:color="auto" w:fill="auto"/>
          </w:tcPr>
          <w:p w:rsidR="0069366F" w:rsidRPr="004A0B3A" w:rsidRDefault="0069366F" w:rsidP="00414FD0">
            <w:pPr>
              <w:spacing w:line="360" w:lineRule="auto"/>
              <w:jc w:val="center"/>
            </w:pPr>
            <w:r w:rsidRPr="004A0B3A">
              <w:t>Дата пред- стоящего мед. осмотра</w:t>
            </w:r>
          </w:p>
        </w:tc>
        <w:tc>
          <w:tcPr>
            <w:tcW w:w="1121" w:type="dxa"/>
            <w:shd w:val="clear" w:color="auto" w:fill="auto"/>
          </w:tcPr>
          <w:p w:rsidR="0069366F" w:rsidRPr="004A0B3A" w:rsidRDefault="0069366F" w:rsidP="00414FD0">
            <w:pPr>
              <w:spacing w:line="360" w:lineRule="auto"/>
              <w:jc w:val="center"/>
            </w:pPr>
            <w:r w:rsidRPr="004A0B3A">
              <w:t>Период проведения стажировки</w:t>
            </w:r>
          </w:p>
        </w:tc>
        <w:tc>
          <w:tcPr>
            <w:tcW w:w="1572" w:type="dxa"/>
            <w:shd w:val="clear" w:color="auto" w:fill="auto"/>
          </w:tcPr>
          <w:p w:rsidR="0069366F" w:rsidRPr="004A0B3A" w:rsidRDefault="004A0B3A" w:rsidP="00414FD0">
            <w:pPr>
              <w:spacing w:line="360" w:lineRule="auto"/>
              <w:jc w:val="center"/>
            </w:pPr>
            <w:r w:rsidRPr="004A0B3A">
              <w:t>Повыше</w:t>
            </w:r>
            <w:r w:rsidR="0069366F" w:rsidRPr="004A0B3A">
              <w:t xml:space="preserve">ние </w:t>
            </w:r>
            <w:proofErr w:type="spellStart"/>
            <w:r w:rsidR="0069366F" w:rsidRPr="004A0B3A">
              <w:t>ква</w:t>
            </w:r>
            <w:proofErr w:type="spellEnd"/>
            <w:r w:rsidR="0069366F" w:rsidRPr="004A0B3A">
              <w:t xml:space="preserve">- </w:t>
            </w:r>
            <w:proofErr w:type="spellStart"/>
            <w:r w:rsidR="0069366F" w:rsidRPr="004A0B3A">
              <w:t>лификации</w:t>
            </w:r>
            <w:proofErr w:type="spellEnd"/>
          </w:p>
        </w:tc>
        <w:tc>
          <w:tcPr>
            <w:tcW w:w="1099" w:type="dxa"/>
            <w:shd w:val="clear" w:color="auto" w:fill="auto"/>
          </w:tcPr>
          <w:p w:rsidR="0069366F" w:rsidRPr="004A0B3A" w:rsidRDefault="004A0B3A" w:rsidP="00414FD0">
            <w:pPr>
              <w:spacing w:line="360" w:lineRule="auto"/>
              <w:jc w:val="center"/>
            </w:pPr>
            <w:r w:rsidRPr="004A0B3A">
              <w:t>Допущен</w:t>
            </w:r>
            <w:r w:rsidR="0069366F" w:rsidRPr="004A0B3A">
              <w:t xml:space="preserve">ные нару- </w:t>
            </w:r>
            <w:proofErr w:type="spellStart"/>
            <w:r w:rsidR="0069366F" w:rsidRPr="004A0B3A">
              <w:t>шения</w:t>
            </w:r>
            <w:proofErr w:type="spellEnd"/>
            <w:r w:rsidR="0069366F" w:rsidRPr="004A0B3A">
              <w:t xml:space="preserve"> ПДД</w:t>
            </w:r>
          </w:p>
        </w:tc>
      </w:tr>
      <w:tr w:rsidR="0069366F" w:rsidRPr="00B90EF3" w:rsidTr="00393349">
        <w:tc>
          <w:tcPr>
            <w:tcW w:w="1668" w:type="dxa"/>
            <w:shd w:val="clear" w:color="auto" w:fill="auto"/>
          </w:tcPr>
          <w:p w:rsidR="0069366F" w:rsidRPr="004A0B3A" w:rsidRDefault="00393349" w:rsidP="00414FD0">
            <w:pPr>
              <w:spacing w:line="360" w:lineRule="auto"/>
              <w:jc w:val="both"/>
              <w:rPr>
                <w:b/>
              </w:rPr>
            </w:pPr>
            <w:r w:rsidRPr="004A0B3A">
              <w:rPr>
                <w:b/>
              </w:rPr>
              <w:t>Степанов Анатолий Васильевич</w:t>
            </w:r>
          </w:p>
        </w:tc>
        <w:tc>
          <w:tcPr>
            <w:tcW w:w="1417" w:type="dxa"/>
            <w:shd w:val="clear" w:color="auto" w:fill="auto"/>
          </w:tcPr>
          <w:p w:rsidR="0069366F" w:rsidRPr="004A0B3A" w:rsidRDefault="00393349" w:rsidP="00414FD0">
            <w:pPr>
              <w:spacing w:line="360" w:lineRule="auto"/>
              <w:jc w:val="both"/>
              <w:rPr>
                <w:b/>
              </w:rPr>
            </w:pPr>
            <w:r w:rsidRPr="004A0B3A">
              <w:rPr>
                <w:b/>
              </w:rPr>
              <w:t xml:space="preserve">01.09.2007 </w:t>
            </w:r>
          </w:p>
        </w:tc>
        <w:tc>
          <w:tcPr>
            <w:tcW w:w="992" w:type="dxa"/>
            <w:shd w:val="clear" w:color="auto" w:fill="auto"/>
          </w:tcPr>
          <w:p w:rsidR="0069366F" w:rsidRPr="004A0B3A" w:rsidRDefault="00E23E56" w:rsidP="00414FD0">
            <w:pPr>
              <w:spacing w:line="360" w:lineRule="auto"/>
              <w:jc w:val="both"/>
              <w:rPr>
                <w:b/>
              </w:rPr>
            </w:pPr>
            <w:r w:rsidRPr="004A0B3A">
              <w:rPr>
                <w:b/>
              </w:rPr>
              <w:t>9</w:t>
            </w:r>
            <w:r w:rsidR="00393349" w:rsidRPr="004A0B3A">
              <w:rPr>
                <w:b/>
              </w:rPr>
              <w:t xml:space="preserve"> л</w:t>
            </w:r>
          </w:p>
        </w:tc>
        <w:tc>
          <w:tcPr>
            <w:tcW w:w="1418" w:type="dxa"/>
            <w:shd w:val="clear" w:color="auto" w:fill="auto"/>
          </w:tcPr>
          <w:p w:rsidR="0069366F" w:rsidRPr="004A0B3A" w:rsidRDefault="004A0B3A" w:rsidP="00414FD0">
            <w:pPr>
              <w:spacing w:line="360" w:lineRule="auto"/>
              <w:jc w:val="both"/>
              <w:rPr>
                <w:b/>
              </w:rPr>
            </w:pPr>
            <w:r w:rsidRPr="004A0B3A">
              <w:rPr>
                <w:b/>
              </w:rPr>
              <w:t>08</w:t>
            </w:r>
            <w:r w:rsidR="00393349" w:rsidRPr="004A0B3A">
              <w:rPr>
                <w:b/>
              </w:rPr>
              <w:t>.07.201</w:t>
            </w:r>
            <w:r w:rsidRPr="004A0B3A">
              <w:rPr>
                <w:b/>
              </w:rPr>
              <w:t>5</w:t>
            </w:r>
          </w:p>
        </w:tc>
        <w:tc>
          <w:tcPr>
            <w:tcW w:w="1121" w:type="dxa"/>
            <w:shd w:val="clear" w:color="auto" w:fill="auto"/>
          </w:tcPr>
          <w:p w:rsidR="0069366F" w:rsidRPr="004A0B3A" w:rsidRDefault="00393349" w:rsidP="00414FD0">
            <w:pPr>
              <w:spacing w:line="360" w:lineRule="auto"/>
              <w:jc w:val="both"/>
              <w:rPr>
                <w:b/>
              </w:rPr>
            </w:pPr>
            <w:r w:rsidRPr="004A0B3A">
              <w:rPr>
                <w:b/>
              </w:rPr>
              <w:t>-</w:t>
            </w:r>
          </w:p>
        </w:tc>
        <w:tc>
          <w:tcPr>
            <w:tcW w:w="1572" w:type="dxa"/>
            <w:shd w:val="clear" w:color="auto" w:fill="auto"/>
          </w:tcPr>
          <w:p w:rsidR="0069366F" w:rsidRPr="004A0B3A" w:rsidRDefault="004A0B3A" w:rsidP="00E23E56">
            <w:pPr>
              <w:spacing w:line="360" w:lineRule="auto"/>
              <w:jc w:val="both"/>
              <w:rPr>
                <w:b/>
              </w:rPr>
            </w:pPr>
            <w:r w:rsidRPr="004A0B3A">
              <w:rPr>
                <w:b/>
              </w:rPr>
              <w:t>С 05.08.2013 по   09.08.2013</w:t>
            </w:r>
            <w:r w:rsidR="00393349" w:rsidRPr="004A0B3A">
              <w:rPr>
                <w:b/>
              </w:rPr>
              <w:t xml:space="preserve"> г</w:t>
            </w:r>
          </w:p>
        </w:tc>
        <w:tc>
          <w:tcPr>
            <w:tcW w:w="1099" w:type="dxa"/>
            <w:shd w:val="clear" w:color="auto" w:fill="auto"/>
          </w:tcPr>
          <w:p w:rsidR="0069366F" w:rsidRPr="004A0B3A" w:rsidRDefault="00393349" w:rsidP="00414FD0">
            <w:pPr>
              <w:spacing w:line="360" w:lineRule="auto"/>
              <w:jc w:val="both"/>
              <w:rPr>
                <w:b/>
              </w:rPr>
            </w:pPr>
            <w:r w:rsidRPr="004A0B3A">
              <w:rPr>
                <w:b/>
              </w:rPr>
              <w:t>Нет</w:t>
            </w:r>
          </w:p>
          <w:p w:rsidR="00393349" w:rsidRPr="004A0B3A" w:rsidRDefault="00393349" w:rsidP="00414FD0">
            <w:pPr>
              <w:spacing w:line="360" w:lineRule="auto"/>
              <w:jc w:val="both"/>
              <w:rPr>
                <w:b/>
              </w:rPr>
            </w:pPr>
          </w:p>
        </w:tc>
      </w:tr>
      <w:tr w:rsidR="00393349" w:rsidRPr="00B90EF3" w:rsidTr="00393349">
        <w:tc>
          <w:tcPr>
            <w:tcW w:w="1668" w:type="dxa"/>
            <w:shd w:val="clear" w:color="auto" w:fill="auto"/>
          </w:tcPr>
          <w:p w:rsidR="00393349" w:rsidRPr="004A0B3A" w:rsidRDefault="00393349" w:rsidP="00414FD0">
            <w:pPr>
              <w:spacing w:line="360" w:lineRule="auto"/>
              <w:jc w:val="both"/>
              <w:rPr>
                <w:b/>
              </w:rPr>
            </w:pPr>
            <w:r w:rsidRPr="004A0B3A">
              <w:rPr>
                <w:b/>
              </w:rPr>
              <w:t>Максимов Анатолий Николаевич</w:t>
            </w:r>
          </w:p>
        </w:tc>
        <w:tc>
          <w:tcPr>
            <w:tcW w:w="1417" w:type="dxa"/>
            <w:shd w:val="clear" w:color="auto" w:fill="auto"/>
          </w:tcPr>
          <w:p w:rsidR="00393349" w:rsidRPr="004A0B3A" w:rsidRDefault="00393349" w:rsidP="00414FD0">
            <w:pPr>
              <w:spacing w:line="360" w:lineRule="auto"/>
              <w:jc w:val="both"/>
              <w:rPr>
                <w:b/>
              </w:rPr>
            </w:pPr>
            <w:r w:rsidRPr="004A0B3A">
              <w:rPr>
                <w:b/>
              </w:rPr>
              <w:t>12.01.2009</w:t>
            </w:r>
          </w:p>
        </w:tc>
        <w:tc>
          <w:tcPr>
            <w:tcW w:w="992" w:type="dxa"/>
            <w:shd w:val="clear" w:color="auto" w:fill="auto"/>
          </w:tcPr>
          <w:p w:rsidR="00393349" w:rsidRPr="004A0B3A" w:rsidRDefault="00E23E56" w:rsidP="00414FD0">
            <w:pPr>
              <w:spacing w:line="360" w:lineRule="auto"/>
              <w:jc w:val="both"/>
              <w:rPr>
                <w:b/>
              </w:rPr>
            </w:pPr>
            <w:r w:rsidRPr="004A0B3A">
              <w:rPr>
                <w:b/>
              </w:rPr>
              <w:t>29</w:t>
            </w:r>
            <w:r w:rsidR="00393349" w:rsidRPr="004A0B3A">
              <w:rPr>
                <w:b/>
              </w:rPr>
              <w:t xml:space="preserve"> л</w:t>
            </w:r>
          </w:p>
        </w:tc>
        <w:tc>
          <w:tcPr>
            <w:tcW w:w="1418" w:type="dxa"/>
            <w:shd w:val="clear" w:color="auto" w:fill="auto"/>
          </w:tcPr>
          <w:p w:rsidR="00393349" w:rsidRPr="004A0B3A" w:rsidRDefault="00393349" w:rsidP="00414FD0">
            <w:pPr>
              <w:spacing w:line="360" w:lineRule="auto"/>
              <w:jc w:val="both"/>
              <w:rPr>
                <w:b/>
              </w:rPr>
            </w:pPr>
            <w:r w:rsidRPr="004A0B3A">
              <w:rPr>
                <w:b/>
              </w:rPr>
              <w:t>27.06.2014</w:t>
            </w:r>
          </w:p>
        </w:tc>
        <w:tc>
          <w:tcPr>
            <w:tcW w:w="1121" w:type="dxa"/>
            <w:shd w:val="clear" w:color="auto" w:fill="auto"/>
          </w:tcPr>
          <w:p w:rsidR="00393349" w:rsidRPr="004A0B3A" w:rsidRDefault="00393349" w:rsidP="00414FD0">
            <w:pPr>
              <w:spacing w:line="360" w:lineRule="auto"/>
              <w:jc w:val="both"/>
              <w:rPr>
                <w:b/>
              </w:rPr>
            </w:pPr>
            <w:r w:rsidRPr="004A0B3A">
              <w:rPr>
                <w:b/>
              </w:rPr>
              <w:t>-</w:t>
            </w:r>
          </w:p>
        </w:tc>
        <w:tc>
          <w:tcPr>
            <w:tcW w:w="1572" w:type="dxa"/>
            <w:shd w:val="clear" w:color="auto" w:fill="auto"/>
          </w:tcPr>
          <w:p w:rsidR="00393349" w:rsidRPr="004A0B3A" w:rsidRDefault="004A0B3A" w:rsidP="00414FD0">
            <w:pPr>
              <w:spacing w:line="360" w:lineRule="auto"/>
              <w:jc w:val="both"/>
              <w:rPr>
                <w:b/>
              </w:rPr>
            </w:pPr>
            <w:r w:rsidRPr="004A0B3A">
              <w:rPr>
                <w:b/>
              </w:rPr>
              <w:t>С 05.08.2013 по 09.08.2013</w:t>
            </w:r>
            <w:r w:rsidR="00393349" w:rsidRPr="004A0B3A">
              <w:rPr>
                <w:b/>
              </w:rPr>
              <w:t xml:space="preserve"> г</w:t>
            </w:r>
          </w:p>
        </w:tc>
        <w:tc>
          <w:tcPr>
            <w:tcW w:w="1099" w:type="dxa"/>
            <w:shd w:val="clear" w:color="auto" w:fill="auto"/>
          </w:tcPr>
          <w:p w:rsidR="00393349" w:rsidRPr="004A0B3A" w:rsidRDefault="00393349" w:rsidP="00414FD0">
            <w:pPr>
              <w:spacing w:line="360" w:lineRule="auto"/>
              <w:jc w:val="both"/>
              <w:rPr>
                <w:b/>
              </w:rPr>
            </w:pPr>
            <w:r w:rsidRPr="004A0B3A">
              <w:rPr>
                <w:b/>
              </w:rPr>
              <w:t>Нет</w:t>
            </w:r>
          </w:p>
          <w:p w:rsidR="00393349" w:rsidRPr="004A0B3A" w:rsidRDefault="00393349" w:rsidP="00414FD0">
            <w:pPr>
              <w:spacing w:line="360" w:lineRule="auto"/>
              <w:jc w:val="both"/>
              <w:rPr>
                <w:b/>
              </w:rPr>
            </w:pPr>
          </w:p>
        </w:tc>
      </w:tr>
    </w:tbl>
    <w:p w:rsidR="0069366F" w:rsidRDefault="0069366F" w:rsidP="0069366F">
      <w:pPr>
        <w:jc w:val="both"/>
        <w:rPr>
          <w:b/>
          <w:sz w:val="28"/>
          <w:szCs w:val="28"/>
        </w:rPr>
      </w:pPr>
    </w:p>
    <w:p w:rsidR="0069366F" w:rsidRDefault="0069366F" w:rsidP="0069366F">
      <w:pPr>
        <w:jc w:val="both"/>
        <w:rPr>
          <w:b/>
          <w:sz w:val="28"/>
          <w:szCs w:val="28"/>
        </w:rPr>
      </w:pPr>
    </w:p>
    <w:p w:rsidR="0069366F" w:rsidRDefault="0069366F" w:rsidP="0069366F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Организационно-техническое обеспечение</w:t>
      </w:r>
    </w:p>
    <w:p w:rsidR="0069366F" w:rsidRDefault="0069366F" w:rsidP="0069366F">
      <w:pPr>
        <w:jc w:val="both"/>
        <w:rPr>
          <w:sz w:val="28"/>
          <w:szCs w:val="28"/>
        </w:rPr>
      </w:pPr>
    </w:p>
    <w:p w:rsidR="0069366F" w:rsidRDefault="0069366F" w:rsidP="0069366F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1) Лицо, ответственное, за обеспечение безопасности дорожного движения: </w:t>
      </w:r>
      <w:r w:rsidR="00393349" w:rsidRPr="005C72EF">
        <w:rPr>
          <w:sz w:val="28"/>
          <w:szCs w:val="28"/>
          <w:u w:val="single"/>
        </w:rPr>
        <w:t>Смирнова Светлана Федоровна</w:t>
      </w:r>
      <w:r w:rsidR="00393349">
        <w:rPr>
          <w:sz w:val="28"/>
          <w:szCs w:val="28"/>
        </w:rPr>
        <w:t xml:space="preserve"> </w:t>
      </w:r>
      <w:r w:rsidR="005C72EF">
        <w:rPr>
          <w:sz w:val="28"/>
          <w:szCs w:val="28"/>
        </w:rPr>
        <w:t>назначена</w:t>
      </w:r>
      <w:r>
        <w:rPr>
          <w:sz w:val="28"/>
          <w:szCs w:val="28"/>
        </w:rPr>
        <w:t xml:space="preserve"> </w:t>
      </w:r>
      <w:r w:rsidR="005C72EF" w:rsidRPr="005C72EF">
        <w:rPr>
          <w:sz w:val="28"/>
          <w:szCs w:val="28"/>
          <w:u w:val="single"/>
        </w:rPr>
        <w:t>приказом № 76-а от 31.08.2007 года по МОУ «Станская СОШ»</w:t>
      </w:r>
      <w:r w:rsidR="005C72EF">
        <w:rPr>
          <w:sz w:val="28"/>
          <w:szCs w:val="28"/>
        </w:rPr>
        <w:t>, прошла</w:t>
      </w:r>
      <w:r>
        <w:rPr>
          <w:sz w:val="28"/>
          <w:szCs w:val="28"/>
        </w:rPr>
        <w:t xml:space="preserve"> аттестацию </w:t>
      </w:r>
      <w:r w:rsidR="005C72EF" w:rsidRPr="005C72EF">
        <w:rPr>
          <w:sz w:val="28"/>
          <w:szCs w:val="28"/>
          <w:u w:val="single"/>
        </w:rPr>
        <w:t>удостоверение №1547 от 15.04.2009 г</w:t>
      </w:r>
      <w:r w:rsidR="005C72EF">
        <w:rPr>
          <w:sz w:val="28"/>
          <w:szCs w:val="28"/>
        </w:rPr>
        <w:t xml:space="preserve"> </w:t>
      </w:r>
    </w:p>
    <w:p w:rsidR="0069366F" w:rsidRDefault="0069366F" w:rsidP="0069366F">
      <w:pPr>
        <w:tabs>
          <w:tab w:val="left" w:pos="360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2) Организация проведения </w:t>
      </w:r>
      <w:proofErr w:type="spellStart"/>
      <w:r>
        <w:rPr>
          <w:sz w:val="28"/>
          <w:szCs w:val="28"/>
        </w:rPr>
        <w:t>предрейсового</w:t>
      </w:r>
      <w:proofErr w:type="spellEnd"/>
      <w:r>
        <w:rPr>
          <w:sz w:val="28"/>
          <w:szCs w:val="28"/>
        </w:rPr>
        <w:t xml:space="preserve"> медицинского осмотра водителя:</w:t>
      </w:r>
    </w:p>
    <w:p w:rsidR="0069366F" w:rsidRDefault="0069366F" w:rsidP="0069366F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уществляет </w:t>
      </w:r>
      <w:r w:rsidR="005C72EF" w:rsidRPr="005C72EF">
        <w:rPr>
          <w:sz w:val="28"/>
          <w:szCs w:val="28"/>
          <w:u w:val="single"/>
        </w:rPr>
        <w:t>Самсонова Магдалина Олеговна</w:t>
      </w:r>
    </w:p>
    <w:p w:rsidR="0069366F" w:rsidRPr="00257229" w:rsidRDefault="0069366F" w:rsidP="0069366F">
      <w:pPr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(Ф.И.О. специалиста)</w:t>
      </w:r>
    </w:p>
    <w:p w:rsidR="0069366F" w:rsidRPr="004A0B3A" w:rsidRDefault="0069366F" w:rsidP="0069366F">
      <w:pPr>
        <w:jc w:val="both"/>
        <w:rPr>
          <w:sz w:val="28"/>
          <w:szCs w:val="28"/>
        </w:rPr>
      </w:pPr>
      <w:r w:rsidRPr="004A0B3A">
        <w:rPr>
          <w:sz w:val="28"/>
          <w:szCs w:val="28"/>
        </w:rPr>
        <w:t xml:space="preserve">на основании </w:t>
      </w:r>
      <w:r w:rsidR="005C72EF" w:rsidRPr="004A0B3A">
        <w:rPr>
          <w:sz w:val="28"/>
          <w:szCs w:val="28"/>
          <w:u w:val="single"/>
        </w:rPr>
        <w:t xml:space="preserve">договора </w:t>
      </w:r>
      <w:r w:rsidR="004A0B3A" w:rsidRPr="004A0B3A">
        <w:rPr>
          <w:sz w:val="28"/>
          <w:szCs w:val="28"/>
          <w:u w:val="single"/>
        </w:rPr>
        <w:t>от 25</w:t>
      </w:r>
      <w:r w:rsidR="005C72EF" w:rsidRPr="004A0B3A">
        <w:rPr>
          <w:sz w:val="28"/>
          <w:szCs w:val="28"/>
          <w:u w:val="single"/>
        </w:rPr>
        <w:t>.</w:t>
      </w:r>
      <w:r w:rsidR="004A0B3A" w:rsidRPr="004A0B3A">
        <w:rPr>
          <w:sz w:val="28"/>
          <w:szCs w:val="28"/>
          <w:u w:val="single"/>
        </w:rPr>
        <w:t xml:space="preserve">12. </w:t>
      </w:r>
      <w:r w:rsidR="005C72EF" w:rsidRPr="004A0B3A">
        <w:rPr>
          <w:sz w:val="28"/>
          <w:szCs w:val="28"/>
          <w:u w:val="single"/>
        </w:rPr>
        <w:t>2013 года</w:t>
      </w:r>
    </w:p>
    <w:p w:rsidR="0069366F" w:rsidRPr="004A0B3A" w:rsidRDefault="0069366F" w:rsidP="0069366F">
      <w:pPr>
        <w:jc w:val="both"/>
        <w:rPr>
          <w:sz w:val="28"/>
          <w:szCs w:val="28"/>
        </w:rPr>
      </w:pPr>
      <w:r w:rsidRPr="004A0B3A">
        <w:rPr>
          <w:sz w:val="28"/>
          <w:szCs w:val="28"/>
        </w:rPr>
        <w:t xml:space="preserve">действительного </w:t>
      </w:r>
      <w:r w:rsidRPr="004A0B3A">
        <w:rPr>
          <w:sz w:val="28"/>
          <w:szCs w:val="28"/>
          <w:u w:val="single"/>
        </w:rPr>
        <w:t xml:space="preserve">до </w:t>
      </w:r>
      <w:r w:rsidR="005C72EF" w:rsidRPr="004A0B3A">
        <w:rPr>
          <w:sz w:val="28"/>
          <w:szCs w:val="28"/>
          <w:u w:val="single"/>
        </w:rPr>
        <w:t>31.12.201</w:t>
      </w:r>
      <w:r w:rsidR="004A0B3A" w:rsidRPr="004A0B3A">
        <w:rPr>
          <w:sz w:val="28"/>
          <w:szCs w:val="28"/>
          <w:u w:val="single"/>
        </w:rPr>
        <w:t>4</w:t>
      </w:r>
      <w:r w:rsidR="005C72EF" w:rsidRPr="004A0B3A">
        <w:rPr>
          <w:sz w:val="28"/>
          <w:szCs w:val="28"/>
        </w:rPr>
        <w:t xml:space="preserve"> г</w:t>
      </w:r>
    </w:p>
    <w:p w:rsidR="0069366F" w:rsidRPr="006546F4" w:rsidRDefault="0069366F" w:rsidP="0069366F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3) Организация проведения </w:t>
      </w:r>
      <w:proofErr w:type="spellStart"/>
      <w:r>
        <w:rPr>
          <w:sz w:val="28"/>
          <w:szCs w:val="28"/>
        </w:rPr>
        <w:t>предрейсового</w:t>
      </w:r>
      <w:proofErr w:type="spellEnd"/>
      <w:r>
        <w:rPr>
          <w:sz w:val="28"/>
          <w:szCs w:val="28"/>
        </w:rPr>
        <w:t xml:space="preserve"> технического осмотра </w:t>
      </w:r>
      <w:r w:rsidRPr="006546F4">
        <w:rPr>
          <w:sz w:val="28"/>
          <w:szCs w:val="28"/>
        </w:rPr>
        <w:t>транспортного средства:</w:t>
      </w:r>
    </w:p>
    <w:p w:rsidR="0069366F" w:rsidRPr="006546F4" w:rsidRDefault="0069366F" w:rsidP="0069366F">
      <w:pPr>
        <w:jc w:val="both"/>
        <w:rPr>
          <w:sz w:val="28"/>
          <w:szCs w:val="28"/>
          <w:u w:val="single"/>
        </w:rPr>
      </w:pPr>
      <w:r w:rsidRPr="006546F4">
        <w:rPr>
          <w:sz w:val="28"/>
          <w:szCs w:val="28"/>
        </w:rPr>
        <w:t xml:space="preserve">осуществляет </w:t>
      </w:r>
      <w:r w:rsidR="005C72EF" w:rsidRPr="006546F4">
        <w:rPr>
          <w:sz w:val="28"/>
          <w:szCs w:val="28"/>
        </w:rPr>
        <w:t xml:space="preserve">      </w:t>
      </w:r>
      <w:r w:rsidR="005C72EF" w:rsidRPr="006546F4">
        <w:rPr>
          <w:sz w:val="28"/>
          <w:szCs w:val="28"/>
          <w:u w:val="single"/>
        </w:rPr>
        <w:t>Степанов Анатолий Васильевич</w:t>
      </w:r>
    </w:p>
    <w:p w:rsidR="0069366F" w:rsidRPr="006546F4" w:rsidRDefault="0069366F" w:rsidP="0069366F">
      <w:pPr>
        <w:jc w:val="both"/>
        <w:rPr>
          <w:sz w:val="20"/>
          <w:szCs w:val="20"/>
        </w:rPr>
      </w:pPr>
      <w:r w:rsidRPr="006546F4">
        <w:rPr>
          <w:sz w:val="20"/>
          <w:szCs w:val="20"/>
        </w:rPr>
        <w:t xml:space="preserve">                                                                                        (Ф.И.О. специалиста)</w:t>
      </w:r>
    </w:p>
    <w:p w:rsidR="0069366F" w:rsidRPr="006546F4" w:rsidRDefault="0069366F" w:rsidP="0069366F">
      <w:pPr>
        <w:jc w:val="both"/>
        <w:rPr>
          <w:sz w:val="28"/>
          <w:szCs w:val="28"/>
        </w:rPr>
      </w:pPr>
      <w:r w:rsidRPr="006546F4">
        <w:rPr>
          <w:sz w:val="28"/>
          <w:szCs w:val="28"/>
        </w:rPr>
        <w:t xml:space="preserve">на основании </w:t>
      </w:r>
      <w:r w:rsidR="005C72EF" w:rsidRPr="006546F4">
        <w:rPr>
          <w:sz w:val="28"/>
          <w:szCs w:val="28"/>
          <w:u w:val="single"/>
        </w:rPr>
        <w:t>удостоверения № 1490 от 18.03.2009</w:t>
      </w:r>
      <w:r w:rsidR="005C72EF" w:rsidRPr="006546F4">
        <w:rPr>
          <w:sz w:val="28"/>
          <w:szCs w:val="28"/>
        </w:rPr>
        <w:t xml:space="preserve"> г</w:t>
      </w:r>
    </w:p>
    <w:p w:rsidR="0069366F" w:rsidRPr="006546F4" w:rsidRDefault="0069366F" w:rsidP="0069366F">
      <w:pPr>
        <w:jc w:val="both"/>
        <w:rPr>
          <w:sz w:val="28"/>
          <w:szCs w:val="28"/>
        </w:rPr>
      </w:pPr>
      <w:r w:rsidRPr="006546F4">
        <w:rPr>
          <w:sz w:val="28"/>
          <w:szCs w:val="28"/>
        </w:rPr>
        <w:t xml:space="preserve">действительного </w:t>
      </w:r>
      <w:r w:rsidRPr="006546F4">
        <w:rPr>
          <w:sz w:val="28"/>
          <w:szCs w:val="28"/>
          <w:u w:val="single"/>
        </w:rPr>
        <w:t xml:space="preserve">до </w:t>
      </w:r>
      <w:r w:rsidR="005C72EF" w:rsidRPr="006546F4">
        <w:rPr>
          <w:sz w:val="28"/>
          <w:szCs w:val="28"/>
          <w:u w:val="single"/>
        </w:rPr>
        <w:t>18.03.2014 г</w:t>
      </w:r>
    </w:p>
    <w:p w:rsidR="0069366F" w:rsidRPr="009F460B" w:rsidRDefault="0069366F" w:rsidP="0069366F">
      <w:pPr>
        <w:jc w:val="both"/>
        <w:rPr>
          <w:color w:val="FF0000"/>
          <w:sz w:val="28"/>
          <w:szCs w:val="28"/>
        </w:rPr>
      </w:pPr>
    </w:p>
    <w:p w:rsidR="0069366F" w:rsidRPr="006546F4" w:rsidRDefault="0069366F" w:rsidP="005C72EF">
      <w:pPr>
        <w:jc w:val="both"/>
        <w:rPr>
          <w:sz w:val="28"/>
          <w:szCs w:val="28"/>
        </w:rPr>
      </w:pPr>
      <w:r w:rsidRPr="006546F4">
        <w:rPr>
          <w:sz w:val="28"/>
          <w:szCs w:val="28"/>
        </w:rPr>
        <w:t xml:space="preserve">4) Дата очередного технического осмотра </w:t>
      </w:r>
      <w:r w:rsidR="005C72EF" w:rsidRPr="006546F4">
        <w:rPr>
          <w:sz w:val="28"/>
          <w:szCs w:val="28"/>
          <w:u w:val="single"/>
        </w:rPr>
        <w:t xml:space="preserve">автобуса </w:t>
      </w:r>
      <w:r w:rsidR="006546F4" w:rsidRPr="006546F4">
        <w:rPr>
          <w:sz w:val="28"/>
          <w:szCs w:val="28"/>
          <w:u w:val="single"/>
        </w:rPr>
        <w:t>ПАЗ 32053-70 О 465 ОА  69  до 16.05.2014</w:t>
      </w:r>
      <w:r w:rsidR="005C72EF" w:rsidRPr="006546F4">
        <w:rPr>
          <w:sz w:val="28"/>
          <w:szCs w:val="28"/>
          <w:u w:val="single"/>
        </w:rPr>
        <w:t xml:space="preserve"> года; автобуса ПАЗ 32053</w:t>
      </w:r>
      <w:r w:rsidR="00E23E56" w:rsidRPr="006546F4">
        <w:rPr>
          <w:sz w:val="28"/>
          <w:szCs w:val="28"/>
          <w:u w:val="single"/>
        </w:rPr>
        <w:t xml:space="preserve">-70 </w:t>
      </w:r>
      <w:r w:rsidR="005C72EF" w:rsidRPr="006546F4">
        <w:rPr>
          <w:sz w:val="28"/>
          <w:szCs w:val="28"/>
          <w:u w:val="single"/>
        </w:rPr>
        <w:t xml:space="preserve"> </w:t>
      </w:r>
      <w:r w:rsidR="00E23E56" w:rsidRPr="006546F4">
        <w:rPr>
          <w:sz w:val="28"/>
          <w:szCs w:val="28"/>
          <w:u w:val="single"/>
        </w:rPr>
        <w:t>А 450 РР 69</w:t>
      </w:r>
      <w:r w:rsidR="006546F4" w:rsidRPr="006546F4">
        <w:rPr>
          <w:sz w:val="28"/>
          <w:szCs w:val="28"/>
          <w:u w:val="single"/>
        </w:rPr>
        <w:t xml:space="preserve"> до 22.06</w:t>
      </w:r>
      <w:r w:rsidR="005C72EF" w:rsidRPr="006546F4">
        <w:rPr>
          <w:sz w:val="28"/>
          <w:szCs w:val="28"/>
          <w:u w:val="single"/>
        </w:rPr>
        <w:t>.201</w:t>
      </w:r>
      <w:r w:rsidR="006546F4" w:rsidRPr="006546F4">
        <w:rPr>
          <w:sz w:val="28"/>
          <w:szCs w:val="28"/>
          <w:u w:val="single"/>
        </w:rPr>
        <w:t>4</w:t>
      </w:r>
      <w:r w:rsidR="005C72EF" w:rsidRPr="006546F4">
        <w:rPr>
          <w:sz w:val="28"/>
          <w:szCs w:val="28"/>
        </w:rPr>
        <w:t xml:space="preserve"> </w:t>
      </w:r>
    </w:p>
    <w:p w:rsidR="0069366F" w:rsidRPr="009F460B" w:rsidRDefault="0069366F" w:rsidP="0069366F">
      <w:pPr>
        <w:jc w:val="both"/>
        <w:rPr>
          <w:color w:val="FF0000"/>
          <w:sz w:val="28"/>
          <w:szCs w:val="28"/>
        </w:rPr>
      </w:pPr>
    </w:p>
    <w:p w:rsidR="0069366F" w:rsidRPr="00E23E56" w:rsidRDefault="0069366F" w:rsidP="0069366F">
      <w:pPr>
        <w:jc w:val="both"/>
        <w:rPr>
          <w:sz w:val="28"/>
          <w:szCs w:val="28"/>
        </w:rPr>
      </w:pPr>
      <w:r w:rsidRPr="00E23E56">
        <w:rPr>
          <w:sz w:val="28"/>
          <w:szCs w:val="28"/>
        </w:rPr>
        <w:t xml:space="preserve">5) Место стоянки автобуса в нерабочее время </w:t>
      </w:r>
      <w:r w:rsidR="005C72EF" w:rsidRPr="00E23E56">
        <w:rPr>
          <w:sz w:val="28"/>
          <w:szCs w:val="28"/>
        </w:rPr>
        <w:t xml:space="preserve">     </w:t>
      </w:r>
      <w:r w:rsidR="005C72EF" w:rsidRPr="00E23E56">
        <w:rPr>
          <w:sz w:val="28"/>
          <w:szCs w:val="28"/>
          <w:u w:val="single"/>
        </w:rPr>
        <w:t>пожарное депо</w:t>
      </w:r>
    </w:p>
    <w:p w:rsidR="0069366F" w:rsidRPr="00E23E56" w:rsidRDefault="0069366F" w:rsidP="0069366F">
      <w:pPr>
        <w:jc w:val="both"/>
        <w:rPr>
          <w:sz w:val="28"/>
          <w:szCs w:val="28"/>
        </w:rPr>
      </w:pPr>
      <w:r w:rsidRPr="00E23E56">
        <w:rPr>
          <w:sz w:val="28"/>
          <w:szCs w:val="28"/>
        </w:rPr>
        <w:t xml:space="preserve">меры, исключающие несанкционированное использование </w:t>
      </w:r>
      <w:r w:rsidR="006874BE" w:rsidRPr="00E23E56">
        <w:rPr>
          <w:sz w:val="28"/>
          <w:szCs w:val="28"/>
        </w:rPr>
        <w:t>- организована охрана помещений в ночное время сторожами школы, на транспортных средствах установлена система наблюдения ГЛОНАС.</w:t>
      </w:r>
    </w:p>
    <w:p w:rsidR="0069366F" w:rsidRDefault="0069366F" w:rsidP="0069366F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</w:t>
      </w:r>
    </w:p>
    <w:p w:rsidR="0069366F" w:rsidRPr="00D241A1" w:rsidRDefault="0069366F" w:rsidP="0069366F">
      <w:pPr>
        <w:ind w:firstLine="180"/>
        <w:jc w:val="both"/>
        <w:rPr>
          <w:sz w:val="28"/>
          <w:szCs w:val="28"/>
        </w:rPr>
      </w:pPr>
      <w:r>
        <w:rPr>
          <w:b/>
          <w:sz w:val="28"/>
          <w:szCs w:val="28"/>
        </w:rPr>
        <w:t>3. Сведения о владельце</w:t>
      </w:r>
    </w:p>
    <w:p w:rsidR="0069366F" w:rsidRPr="00213A1C" w:rsidRDefault="0069366F" w:rsidP="0069366F">
      <w:pPr>
        <w:jc w:val="both"/>
        <w:rPr>
          <w:sz w:val="28"/>
          <w:szCs w:val="28"/>
        </w:rPr>
      </w:pPr>
    </w:p>
    <w:p w:rsidR="005C72EF" w:rsidRPr="005C72EF" w:rsidRDefault="0069366F" w:rsidP="005C72EF">
      <w:pPr>
        <w:spacing w:line="288" w:lineRule="auto"/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Юридический адрес владельца </w:t>
      </w:r>
      <w:r w:rsidR="006874BE">
        <w:rPr>
          <w:sz w:val="28"/>
          <w:szCs w:val="28"/>
        </w:rPr>
        <w:t>:</w:t>
      </w:r>
      <w:r w:rsidR="005C72EF">
        <w:rPr>
          <w:sz w:val="28"/>
          <w:szCs w:val="28"/>
        </w:rPr>
        <w:t xml:space="preserve">  </w:t>
      </w:r>
      <w:r w:rsidR="005C72EF" w:rsidRPr="005C72EF">
        <w:rPr>
          <w:sz w:val="28"/>
          <w:szCs w:val="28"/>
          <w:u w:val="single"/>
        </w:rPr>
        <w:t>171207 Тверская область Лихославльский район д.Стан д.97</w:t>
      </w:r>
    </w:p>
    <w:p w:rsidR="005C72EF" w:rsidRPr="005C72EF" w:rsidRDefault="005C72EF" w:rsidP="005C72EF">
      <w:pPr>
        <w:spacing w:line="288" w:lineRule="auto"/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 </w:t>
      </w:r>
      <w:r w:rsidR="0069366F">
        <w:rPr>
          <w:sz w:val="28"/>
          <w:szCs w:val="28"/>
        </w:rPr>
        <w:t>Фактический адрес владельца</w:t>
      </w:r>
      <w:r w:rsidR="006874BE">
        <w:rPr>
          <w:sz w:val="28"/>
          <w:szCs w:val="28"/>
        </w:rPr>
        <w:t>:</w:t>
      </w:r>
      <w:r w:rsidR="0069366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Pr="005C72EF">
        <w:rPr>
          <w:sz w:val="28"/>
          <w:szCs w:val="28"/>
          <w:u w:val="single"/>
        </w:rPr>
        <w:t>171207 Тверская область Лихославльский район д.Стан д.97</w:t>
      </w:r>
    </w:p>
    <w:p w:rsidR="0069366F" w:rsidRPr="005C72EF" w:rsidRDefault="0069366F" w:rsidP="0069366F">
      <w:pPr>
        <w:spacing w:line="288" w:lineRule="auto"/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>Телефон ответственного лица</w:t>
      </w:r>
      <w:r w:rsidR="006874BE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="005C72EF">
        <w:rPr>
          <w:sz w:val="28"/>
          <w:szCs w:val="28"/>
        </w:rPr>
        <w:t xml:space="preserve">     </w:t>
      </w:r>
      <w:r w:rsidR="005C72EF" w:rsidRPr="005C72EF">
        <w:rPr>
          <w:sz w:val="28"/>
          <w:szCs w:val="28"/>
          <w:u w:val="single"/>
        </w:rPr>
        <w:t>84826125718</w:t>
      </w:r>
    </w:p>
    <w:p w:rsidR="0069366F" w:rsidRPr="002B394D" w:rsidRDefault="0069366F" w:rsidP="0069366F">
      <w:pPr>
        <w:jc w:val="both"/>
        <w:rPr>
          <w:sz w:val="28"/>
          <w:szCs w:val="28"/>
        </w:rPr>
      </w:pPr>
    </w:p>
    <w:p w:rsidR="0069366F" w:rsidRDefault="0069366F" w:rsidP="0069366F">
      <w:pPr>
        <w:spacing w:line="360" w:lineRule="auto"/>
        <w:ind w:firstLine="18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4. Сведения об организациях, осуществляющих перевозку детей специальным транспортным средством (автобусом)</w:t>
      </w:r>
    </w:p>
    <w:p w:rsidR="0069366F" w:rsidRDefault="0069366F" w:rsidP="0069366F">
      <w:pPr>
        <w:spacing w:line="360" w:lineRule="auto"/>
        <w:ind w:firstLine="360"/>
        <w:jc w:val="both"/>
        <w:rPr>
          <w:sz w:val="28"/>
          <w:szCs w:val="28"/>
        </w:rPr>
      </w:pPr>
    </w:p>
    <w:p w:rsidR="0069366F" w:rsidRDefault="0069366F" w:rsidP="0069366F">
      <w:pPr>
        <w:spacing w:line="360" w:lineRule="auto"/>
        <w:ind w:firstLine="360"/>
        <w:jc w:val="both"/>
        <w:rPr>
          <w:sz w:val="28"/>
          <w:szCs w:val="28"/>
        </w:rPr>
      </w:pPr>
      <w:r w:rsidRPr="00222BE3">
        <w:rPr>
          <w:sz w:val="28"/>
          <w:szCs w:val="28"/>
        </w:rPr>
        <w:t>Рекомендуемый список контактов организаций, осуществляющих перевозку детей специальным транспортным средством (автобусом).</w:t>
      </w:r>
    </w:p>
    <w:p w:rsidR="0069366F" w:rsidRDefault="0069366F" w:rsidP="0069366F">
      <w:pPr>
        <w:spacing w:line="360" w:lineRule="auto"/>
        <w:ind w:firstLine="360"/>
        <w:jc w:val="both"/>
        <w:rPr>
          <w:sz w:val="28"/>
          <w:szCs w:val="28"/>
        </w:rPr>
      </w:pPr>
    </w:p>
    <w:p w:rsidR="0069366F" w:rsidRDefault="0069366F" w:rsidP="0069366F">
      <w:pPr>
        <w:spacing w:line="360" w:lineRule="auto"/>
        <w:ind w:firstLine="18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5. Сведения о ведении журнала инструктажа</w:t>
      </w:r>
    </w:p>
    <w:p w:rsidR="00DE0E31" w:rsidRPr="00DE0E31" w:rsidRDefault="00DE0E31" w:rsidP="0069366F">
      <w:pPr>
        <w:spacing w:line="360" w:lineRule="auto"/>
        <w:ind w:firstLine="180"/>
        <w:jc w:val="both"/>
        <w:rPr>
          <w:sz w:val="28"/>
          <w:szCs w:val="28"/>
        </w:rPr>
      </w:pPr>
      <w:r w:rsidRPr="00DE0E31">
        <w:rPr>
          <w:sz w:val="28"/>
          <w:szCs w:val="28"/>
        </w:rPr>
        <w:t>Журнал инструктажа ведется с 01.01.2009 года.</w:t>
      </w:r>
    </w:p>
    <w:p w:rsidR="00964137" w:rsidRDefault="00DE0E31" w:rsidP="0069366F">
      <w:pPr>
        <w:spacing w:line="360" w:lineRule="auto"/>
        <w:ind w:firstLine="180"/>
        <w:jc w:val="both"/>
        <w:rPr>
          <w:sz w:val="28"/>
          <w:szCs w:val="28"/>
        </w:rPr>
      </w:pPr>
      <w:r w:rsidRPr="00DE0E31">
        <w:rPr>
          <w:sz w:val="28"/>
          <w:szCs w:val="28"/>
        </w:rPr>
        <w:t xml:space="preserve">Инструктажи проводятся: </w:t>
      </w:r>
    </w:p>
    <w:p w:rsidR="00964137" w:rsidRDefault="00964137" w:rsidP="0069366F">
      <w:pPr>
        <w:spacing w:line="360" w:lineRule="auto"/>
        <w:ind w:firstLine="180"/>
        <w:jc w:val="both"/>
        <w:rPr>
          <w:sz w:val="28"/>
          <w:szCs w:val="28"/>
        </w:rPr>
      </w:pPr>
      <w:r w:rsidRPr="006546F4">
        <w:rPr>
          <w:i/>
          <w:sz w:val="28"/>
          <w:szCs w:val="28"/>
          <w:u w:val="single"/>
        </w:rPr>
        <w:t>Вводный</w:t>
      </w:r>
      <w:r>
        <w:rPr>
          <w:sz w:val="28"/>
          <w:szCs w:val="28"/>
        </w:rPr>
        <w:t xml:space="preserve"> – при приеме на работу</w:t>
      </w:r>
    </w:p>
    <w:p w:rsidR="00964137" w:rsidRDefault="00964137" w:rsidP="0069366F">
      <w:pPr>
        <w:spacing w:line="360" w:lineRule="auto"/>
        <w:ind w:firstLine="180"/>
        <w:jc w:val="both"/>
        <w:rPr>
          <w:sz w:val="28"/>
          <w:szCs w:val="28"/>
        </w:rPr>
      </w:pPr>
      <w:proofErr w:type="spellStart"/>
      <w:r w:rsidRPr="006546F4">
        <w:rPr>
          <w:i/>
          <w:sz w:val="28"/>
          <w:szCs w:val="28"/>
          <w:u w:val="single"/>
        </w:rPr>
        <w:t>Предрейсовый</w:t>
      </w:r>
      <w:proofErr w:type="spellEnd"/>
      <w:r>
        <w:rPr>
          <w:sz w:val="28"/>
          <w:szCs w:val="28"/>
        </w:rPr>
        <w:t xml:space="preserve"> – ежедневно</w:t>
      </w:r>
    </w:p>
    <w:p w:rsidR="00964137" w:rsidRDefault="00964137" w:rsidP="0069366F">
      <w:pPr>
        <w:spacing w:line="360" w:lineRule="auto"/>
        <w:ind w:firstLine="180"/>
        <w:jc w:val="both"/>
        <w:rPr>
          <w:sz w:val="28"/>
          <w:szCs w:val="28"/>
        </w:rPr>
      </w:pPr>
      <w:r w:rsidRPr="006546F4">
        <w:rPr>
          <w:i/>
          <w:sz w:val="28"/>
          <w:szCs w:val="28"/>
          <w:u w:val="single"/>
        </w:rPr>
        <w:t>П</w:t>
      </w:r>
      <w:r w:rsidR="00DE0E31" w:rsidRPr="006546F4">
        <w:rPr>
          <w:i/>
          <w:sz w:val="28"/>
          <w:szCs w:val="28"/>
          <w:u w:val="single"/>
        </w:rPr>
        <w:t>ериодический</w:t>
      </w:r>
      <w:r w:rsidR="00DE0E31" w:rsidRPr="00DE0E31">
        <w:rPr>
          <w:sz w:val="28"/>
          <w:szCs w:val="28"/>
        </w:rPr>
        <w:t xml:space="preserve"> – ежемесячно;</w:t>
      </w:r>
      <w:r w:rsidR="00DE0E31">
        <w:rPr>
          <w:sz w:val="28"/>
          <w:szCs w:val="28"/>
        </w:rPr>
        <w:t xml:space="preserve"> </w:t>
      </w:r>
    </w:p>
    <w:p w:rsidR="00DE0E31" w:rsidRDefault="00DE0E31" w:rsidP="0069366F">
      <w:pPr>
        <w:spacing w:line="360" w:lineRule="auto"/>
        <w:ind w:firstLine="180"/>
        <w:jc w:val="both"/>
        <w:rPr>
          <w:sz w:val="28"/>
          <w:szCs w:val="28"/>
        </w:rPr>
      </w:pPr>
      <w:r w:rsidRPr="006546F4">
        <w:rPr>
          <w:i/>
          <w:sz w:val="28"/>
          <w:szCs w:val="28"/>
          <w:u w:val="single"/>
        </w:rPr>
        <w:t>Сезонные</w:t>
      </w:r>
      <w:r w:rsidRPr="00DE0E31">
        <w:rPr>
          <w:sz w:val="28"/>
          <w:szCs w:val="28"/>
        </w:rPr>
        <w:t xml:space="preserve"> – </w:t>
      </w:r>
      <w:r>
        <w:rPr>
          <w:sz w:val="28"/>
          <w:szCs w:val="28"/>
        </w:rPr>
        <w:t>осенне</w:t>
      </w:r>
      <w:r w:rsidRPr="00DE0E31">
        <w:rPr>
          <w:sz w:val="28"/>
          <w:szCs w:val="28"/>
        </w:rPr>
        <w:t xml:space="preserve">-зимний и </w:t>
      </w:r>
      <w:proofErr w:type="spellStart"/>
      <w:r>
        <w:rPr>
          <w:sz w:val="28"/>
          <w:szCs w:val="28"/>
        </w:rPr>
        <w:t>весенне</w:t>
      </w:r>
      <w:proofErr w:type="spellEnd"/>
      <w:r>
        <w:rPr>
          <w:sz w:val="28"/>
          <w:szCs w:val="28"/>
        </w:rPr>
        <w:t xml:space="preserve"> - </w:t>
      </w:r>
      <w:r w:rsidRPr="00DE0E31">
        <w:rPr>
          <w:sz w:val="28"/>
          <w:szCs w:val="28"/>
        </w:rPr>
        <w:t>летний;</w:t>
      </w:r>
    </w:p>
    <w:p w:rsidR="00964137" w:rsidRPr="00DE0E31" w:rsidRDefault="00964137" w:rsidP="0069366F">
      <w:pPr>
        <w:spacing w:line="360" w:lineRule="auto"/>
        <w:ind w:firstLine="180"/>
        <w:jc w:val="both"/>
        <w:rPr>
          <w:sz w:val="28"/>
          <w:szCs w:val="28"/>
        </w:rPr>
      </w:pPr>
      <w:r w:rsidRPr="006546F4">
        <w:rPr>
          <w:i/>
          <w:sz w:val="28"/>
          <w:szCs w:val="28"/>
          <w:u w:val="single"/>
        </w:rPr>
        <w:t>Специальный</w:t>
      </w:r>
      <w:r>
        <w:rPr>
          <w:sz w:val="28"/>
          <w:szCs w:val="28"/>
        </w:rPr>
        <w:t xml:space="preserve"> – по мере необходимости</w:t>
      </w:r>
    </w:p>
    <w:p w:rsidR="0069366F" w:rsidRPr="00222BE3" w:rsidRDefault="0069366F" w:rsidP="0069366F">
      <w:pPr>
        <w:spacing w:line="360" w:lineRule="auto"/>
        <w:jc w:val="both"/>
        <w:rPr>
          <w:sz w:val="28"/>
          <w:szCs w:val="28"/>
        </w:rPr>
      </w:pPr>
    </w:p>
    <w:p w:rsidR="0069366F" w:rsidRDefault="0069366F" w:rsidP="0069366F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Маршрут движения автобуса ОУ</w:t>
      </w:r>
    </w:p>
    <w:p w:rsidR="0069366F" w:rsidRPr="00222BE3" w:rsidRDefault="0069366F" w:rsidP="0069366F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Образец схемы.</w:t>
      </w:r>
    </w:p>
    <w:p w:rsidR="0069366F" w:rsidRDefault="0069366F" w:rsidP="0069366F">
      <w:pPr>
        <w:spacing w:line="360" w:lineRule="auto"/>
        <w:jc w:val="center"/>
      </w:pPr>
      <w:r>
        <w:object w:dxaOrig="10885" w:dyaOrig="150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27pt" o:ole="">
            <v:imagedata r:id="rId9" o:title=""/>
          </v:shape>
          <o:OLEObject Type="Embed" ProgID="Visio.Drawing.11" ShapeID="_x0000_i1025" DrawAspect="Content" ObjectID="_1503910418" r:id="rId10"/>
        </w:object>
      </w: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E23E56" w:rsidRDefault="00E23E56" w:rsidP="0069366F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E23E56" w:rsidRDefault="00E23E56" w:rsidP="0069366F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E23E56" w:rsidRDefault="00E23E56" w:rsidP="0069366F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E23E56" w:rsidRDefault="00E23E56" w:rsidP="0069366F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69366F" w:rsidRDefault="0069366F" w:rsidP="0069366F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екомендации к составлению схемы маршрута движения автобуса ОУ</w:t>
      </w: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хеме указываются населенные пункты, через которые происходит следование автобуса ОУ, оборудованные места остановок для посадки и высадки детей в каждом населенном пункте; непосредственно населенный пункт, где расположено ОУ.</w:t>
      </w:r>
    </w:p>
    <w:p w:rsidR="0069366F" w:rsidRDefault="0069366F" w:rsidP="0069366F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хеме указан безопасный маршрут следования автобуса ОУ из пункта А в пункт В, а также обозначены:</w:t>
      </w:r>
    </w:p>
    <w:p w:rsidR="0069366F" w:rsidRDefault="0069366F" w:rsidP="0069366F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жилые дома населенных пунктов;</w:t>
      </w:r>
    </w:p>
    <w:p w:rsidR="0069366F" w:rsidRDefault="0069366F" w:rsidP="0069366F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здание ОУ;</w:t>
      </w:r>
    </w:p>
    <w:p w:rsidR="0069366F" w:rsidRDefault="0069366F" w:rsidP="0069366F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автомобильные дороги;</w:t>
      </w:r>
    </w:p>
    <w:p w:rsidR="0069366F" w:rsidRDefault="0069366F" w:rsidP="0069366F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дислокация существующих дорожных знаков на пути следования автобуса ОУ;</w:t>
      </w:r>
    </w:p>
    <w:p w:rsidR="0069366F" w:rsidRDefault="0069366F" w:rsidP="0069366F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пешеходные переходы, пересекающие проезжую часть маршрута движения автобуса ОУ;</w:t>
      </w:r>
    </w:p>
    <w:p w:rsidR="0069366F" w:rsidRDefault="0069366F" w:rsidP="0069366F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другие технические средства организации дорожного движения.</w:t>
      </w:r>
    </w:p>
    <w:p w:rsidR="0069366F" w:rsidRDefault="0069366F" w:rsidP="0069366F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ополнительно, при наличии трудных (опасных) участков дорог по пути следования автобуса, представляется целесообразным давать их подробное описание с рекомендациями по безопасному преодолению. </w:t>
      </w:r>
    </w:p>
    <w:p w:rsidR="0069366F" w:rsidRDefault="0069366F" w:rsidP="0069366F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роме того, рекомендуется дополнять паспорт соответственно фотоматериалами с изображением таких участков, а также с изображением остановочных пунктов и мест ожидания.</w:t>
      </w:r>
    </w:p>
    <w:p w:rsidR="0069366F" w:rsidRDefault="0069366F" w:rsidP="0069366F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9366F" w:rsidRDefault="0069366F" w:rsidP="0069366F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9366F" w:rsidRDefault="0069366F" w:rsidP="0069366F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Безопасное расположение остановки автобуса у ОУ </w:t>
      </w: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spacing w:line="360" w:lineRule="auto"/>
        <w:jc w:val="center"/>
        <w:rPr>
          <w:b/>
          <w:sz w:val="28"/>
          <w:szCs w:val="28"/>
        </w:rPr>
      </w:pPr>
    </w:p>
    <w:p w:rsidR="0069366F" w:rsidRPr="00222BE3" w:rsidRDefault="0069366F" w:rsidP="0069366F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Образец схемы.</w:t>
      </w:r>
    </w:p>
    <w:p w:rsidR="0069366F" w:rsidRDefault="0069366F" w:rsidP="0069366F">
      <w:pPr>
        <w:spacing w:line="360" w:lineRule="auto"/>
        <w:jc w:val="center"/>
      </w:pPr>
      <w:r>
        <w:object w:dxaOrig="9994" w:dyaOrig="13881">
          <v:shape id="_x0000_i1026" type="#_x0000_t75" style="width:453pt;height:629.25pt" o:ole="">
            <v:imagedata r:id="rId11" o:title=""/>
          </v:shape>
          <o:OLEObject Type="Embed" ProgID="Visio.Drawing.11" ShapeID="_x0000_i1026" DrawAspect="Content" ObjectID="_1503910419" r:id="rId12"/>
        </w:object>
      </w:r>
    </w:p>
    <w:p w:rsidR="0069366F" w:rsidRDefault="0069366F" w:rsidP="0069366F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екомендации к составлению схемы расположения остановки автобуса ОУ</w:t>
      </w:r>
    </w:p>
    <w:p w:rsidR="0069366F" w:rsidRDefault="0069366F" w:rsidP="0069366F">
      <w:pPr>
        <w:jc w:val="center"/>
        <w:rPr>
          <w:b/>
          <w:sz w:val="28"/>
          <w:szCs w:val="28"/>
        </w:rPr>
      </w:pPr>
    </w:p>
    <w:p w:rsidR="0069366F" w:rsidRDefault="0069366F" w:rsidP="0069366F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схеме указывается подъезд в оборудованный «карман» или другое оборудованное место для посадки и высадки детей из автобуса ОУ, </w:t>
      </w:r>
      <w:r>
        <w:rPr>
          <w:sz w:val="28"/>
          <w:szCs w:val="28"/>
        </w:rPr>
        <w:lastRenderedPageBreak/>
        <w:t>и дальнейший путь движения автобуса по проезжей части, а также безопасный маршрут движения детей (учеников) от остановки автобуса ОУ.</w:t>
      </w:r>
    </w:p>
    <w:p w:rsidR="0069366F" w:rsidRDefault="0069366F" w:rsidP="0069366F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хеме обозначено:</w:t>
      </w:r>
    </w:p>
    <w:p w:rsidR="0069366F" w:rsidRDefault="0069366F" w:rsidP="0069366F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жилые дома района расположения ОУ;</w:t>
      </w:r>
    </w:p>
    <w:p w:rsidR="0069366F" w:rsidRDefault="0069366F" w:rsidP="0069366F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здание ОУ;</w:t>
      </w:r>
    </w:p>
    <w:p w:rsidR="0069366F" w:rsidRDefault="0069366F" w:rsidP="0069366F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ограждение территории ОУ </w:t>
      </w:r>
      <w:r w:rsidRPr="00EA578D">
        <w:rPr>
          <w:i/>
          <w:sz w:val="28"/>
          <w:szCs w:val="28"/>
        </w:rPr>
        <w:t>(при наличии)</w:t>
      </w:r>
      <w:r>
        <w:rPr>
          <w:sz w:val="28"/>
          <w:szCs w:val="28"/>
        </w:rPr>
        <w:t>;</w:t>
      </w:r>
    </w:p>
    <w:p w:rsidR="0069366F" w:rsidRDefault="0069366F" w:rsidP="0069366F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автомобильные дороги.</w:t>
      </w:r>
    </w:p>
    <w:p w:rsidR="0069366F" w:rsidRDefault="0069366F" w:rsidP="0069366F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9366F" w:rsidRDefault="0069366F" w:rsidP="0069366F">
      <w:pPr>
        <w:spacing w:line="360" w:lineRule="auto"/>
        <w:jc w:val="center"/>
      </w:pPr>
    </w:p>
    <w:p w:rsidR="0062118C" w:rsidRDefault="0062118C">
      <w:pPr>
        <w:rPr>
          <w:b/>
          <w:sz w:val="32"/>
          <w:szCs w:val="32"/>
        </w:rPr>
      </w:pPr>
    </w:p>
    <w:p w:rsidR="0062118C" w:rsidRDefault="0062118C">
      <w:pPr>
        <w:rPr>
          <w:b/>
          <w:sz w:val="32"/>
          <w:szCs w:val="32"/>
        </w:rPr>
      </w:pPr>
    </w:p>
    <w:p w:rsidR="0062118C" w:rsidRDefault="0062118C">
      <w:pPr>
        <w:rPr>
          <w:b/>
          <w:sz w:val="32"/>
          <w:szCs w:val="32"/>
        </w:rPr>
      </w:pPr>
    </w:p>
    <w:p w:rsidR="0062118C" w:rsidRDefault="0062118C">
      <w:pPr>
        <w:rPr>
          <w:b/>
          <w:sz w:val="32"/>
          <w:szCs w:val="32"/>
        </w:rPr>
      </w:pPr>
    </w:p>
    <w:p w:rsidR="0062118C" w:rsidRDefault="0062118C">
      <w:pPr>
        <w:rPr>
          <w:b/>
          <w:sz w:val="32"/>
          <w:szCs w:val="32"/>
        </w:rPr>
      </w:pPr>
    </w:p>
    <w:p w:rsidR="0062118C" w:rsidRDefault="0062118C">
      <w:pPr>
        <w:rPr>
          <w:b/>
          <w:sz w:val="32"/>
          <w:szCs w:val="32"/>
        </w:rPr>
      </w:pPr>
    </w:p>
    <w:p w:rsidR="0062118C" w:rsidRDefault="0062118C">
      <w:pPr>
        <w:rPr>
          <w:b/>
          <w:sz w:val="32"/>
          <w:szCs w:val="32"/>
        </w:rPr>
      </w:pPr>
    </w:p>
    <w:p w:rsidR="0062118C" w:rsidRDefault="0062118C">
      <w:pPr>
        <w:rPr>
          <w:b/>
          <w:sz w:val="32"/>
          <w:szCs w:val="32"/>
        </w:rPr>
      </w:pPr>
    </w:p>
    <w:p w:rsidR="0062118C" w:rsidRDefault="0062118C">
      <w:pPr>
        <w:rPr>
          <w:b/>
          <w:sz w:val="32"/>
          <w:szCs w:val="32"/>
        </w:rPr>
      </w:pPr>
    </w:p>
    <w:p w:rsidR="0062118C" w:rsidRDefault="0062118C">
      <w:pPr>
        <w:rPr>
          <w:b/>
          <w:sz w:val="32"/>
          <w:szCs w:val="32"/>
        </w:rPr>
      </w:pPr>
    </w:p>
    <w:p w:rsidR="0062118C" w:rsidRDefault="0062118C">
      <w:pPr>
        <w:rPr>
          <w:b/>
          <w:sz w:val="32"/>
          <w:szCs w:val="32"/>
        </w:rPr>
      </w:pPr>
    </w:p>
    <w:p w:rsidR="0062118C" w:rsidRDefault="0062118C">
      <w:pPr>
        <w:rPr>
          <w:b/>
          <w:sz w:val="32"/>
          <w:szCs w:val="32"/>
        </w:rPr>
      </w:pPr>
    </w:p>
    <w:p w:rsidR="0062118C" w:rsidRDefault="0062118C">
      <w:pPr>
        <w:rPr>
          <w:b/>
          <w:sz w:val="32"/>
          <w:szCs w:val="32"/>
        </w:rPr>
      </w:pPr>
    </w:p>
    <w:p w:rsidR="0062118C" w:rsidRDefault="0062118C">
      <w:pPr>
        <w:rPr>
          <w:b/>
          <w:sz w:val="32"/>
          <w:szCs w:val="32"/>
        </w:rPr>
      </w:pPr>
    </w:p>
    <w:p w:rsidR="0062118C" w:rsidRDefault="0062118C">
      <w:pPr>
        <w:rPr>
          <w:b/>
          <w:sz w:val="32"/>
          <w:szCs w:val="32"/>
        </w:rPr>
      </w:pPr>
    </w:p>
    <w:p w:rsidR="0062118C" w:rsidRDefault="0062118C">
      <w:pPr>
        <w:rPr>
          <w:b/>
          <w:sz w:val="32"/>
          <w:szCs w:val="32"/>
        </w:rPr>
      </w:pPr>
    </w:p>
    <w:p w:rsidR="0062118C" w:rsidRDefault="0062118C">
      <w:pPr>
        <w:rPr>
          <w:b/>
          <w:sz w:val="32"/>
          <w:szCs w:val="32"/>
        </w:rPr>
      </w:pPr>
    </w:p>
    <w:p w:rsidR="0062118C" w:rsidRDefault="0062118C">
      <w:pPr>
        <w:rPr>
          <w:b/>
          <w:sz w:val="32"/>
          <w:szCs w:val="32"/>
        </w:rPr>
      </w:pPr>
    </w:p>
    <w:p w:rsidR="0062118C" w:rsidRDefault="0062118C">
      <w:pPr>
        <w:rPr>
          <w:b/>
          <w:sz w:val="32"/>
          <w:szCs w:val="32"/>
        </w:rPr>
      </w:pPr>
    </w:p>
    <w:p w:rsidR="0062118C" w:rsidRDefault="0062118C">
      <w:pPr>
        <w:rPr>
          <w:b/>
          <w:sz w:val="32"/>
          <w:szCs w:val="32"/>
        </w:rPr>
      </w:pPr>
    </w:p>
    <w:p w:rsidR="0062118C" w:rsidRDefault="0062118C">
      <w:pPr>
        <w:rPr>
          <w:b/>
          <w:sz w:val="32"/>
          <w:szCs w:val="32"/>
        </w:rPr>
      </w:pPr>
    </w:p>
    <w:p w:rsidR="0062118C" w:rsidRDefault="0062118C">
      <w:pPr>
        <w:rPr>
          <w:b/>
          <w:sz w:val="32"/>
          <w:szCs w:val="32"/>
        </w:rPr>
      </w:pPr>
    </w:p>
    <w:p w:rsidR="0062118C" w:rsidRDefault="0062118C">
      <w:pPr>
        <w:rPr>
          <w:b/>
          <w:sz w:val="32"/>
          <w:szCs w:val="32"/>
        </w:rPr>
      </w:pPr>
    </w:p>
    <w:p w:rsidR="0062118C" w:rsidRDefault="0062118C">
      <w:pPr>
        <w:rPr>
          <w:b/>
          <w:sz w:val="32"/>
          <w:szCs w:val="32"/>
        </w:rPr>
      </w:pPr>
    </w:p>
    <w:p w:rsidR="0062118C" w:rsidRDefault="0062118C">
      <w:pPr>
        <w:rPr>
          <w:b/>
          <w:sz w:val="32"/>
          <w:szCs w:val="32"/>
        </w:rPr>
      </w:pPr>
    </w:p>
    <w:p w:rsidR="0062118C" w:rsidRDefault="0062118C">
      <w:pPr>
        <w:rPr>
          <w:b/>
          <w:sz w:val="32"/>
          <w:szCs w:val="32"/>
        </w:rPr>
      </w:pPr>
    </w:p>
    <w:p w:rsidR="0062118C" w:rsidRPr="00AC18C0" w:rsidRDefault="0062118C" w:rsidP="0062118C">
      <w:pPr>
        <w:pStyle w:val="a9"/>
        <w:jc w:val="center"/>
        <w:rPr>
          <w:b/>
          <w:sz w:val="28"/>
          <w:szCs w:val="28"/>
        </w:rPr>
      </w:pPr>
      <w:r w:rsidRPr="00AC18C0">
        <w:rPr>
          <w:b/>
          <w:sz w:val="28"/>
          <w:szCs w:val="28"/>
        </w:rPr>
        <w:t>План</w:t>
      </w:r>
    </w:p>
    <w:p w:rsidR="0062118C" w:rsidRPr="00AC18C0" w:rsidRDefault="0062118C" w:rsidP="0062118C">
      <w:pPr>
        <w:pStyle w:val="a9"/>
        <w:jc w:val="center"/>
        <w:rPr>
          <w:b/>
          <w:sz w:val="28"/>
          <w:szCs w:val="28"/>
        </w:rPr>
      </w:pPr>
      <w:r w:rsidRPr="00AC18C0">
        <w:rPr>
          <w:b/>
          <w:sz w:val="28"/>
          <w:szCs w:val="28"/>
        </w:rPr>
        <w:t>мероприятий по предупреждению ДТП</w:t>
      </w:r>
    </w:p>
    <w:p w:rsidR="0062118C" w:rsidRPr="00AC18C0" w:rsidRDefault="002A045F" w:rsidP="0062118C">
      <w:pPr>
        <w:pStyle w:val="a9"/>
        <w:jc w:val="center"/>
        <w:rPr>
          <w:sz w:val="28"/>
          <w:szCs w:val="28"/>
        </w:rPr>
      </w:pPr>
      <w:r w:rsidRPr="00AC18C0">
        <w:rPr>
          <w:b/>
          <w:sz w:val="28"/>
          <w:szCs w:val="28"/>
        </w:rPr>
        <w:t>на 2014</w:t>
      </w:r>
      <w:r w:rsidR="0062118C" w:rsidRPr="00AC18C0">
        <w:rPr>
          <w:b/>
          <w:sz w:val="28"/>
          <w:szCs w:val="28"/>
        </w:rPr>
        <w:t xml:space="preserve"> год по МОУ ССОШ</w:t>
      </w:r>
    </w:p>
    <w:p w:rsidR="0062118C" w:rsidRPr="00AC18C0" w:rsidRDefault="0062118C" w:rsidP="0062118C">
      <w:pPr>
        <w:pStyle w:val="a9"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66"/>
        <w:gridCol w:w="4552"/>
        <w:gridCol w:w="2110"/>
        <w:gridCol w:w="2059"/>
      </w:tblGrid>
      <w:tr w:rsidR="0062118C" w:rsidRPr="00AC18C0" w:rsidTr="0062118C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№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Мероприятия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Ответственный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 xml:space="preserve">Сроки </w:t>
            </w:r>
            <w:r w:rsidRPr="00AC18C0">
              <w:rPr>
                <w:sz w:val="28"/>
                <w:szCs w:val="28"/>
              </w:rPr>
              <w:lastRenderedPageBreak/>
              <w:t>выполнения</w:t>
            </w:r>
          </w:p>
        </w:tc>
      </w:tr>
      <w:tr w:rsidR="0062118C" w:rsidRPr="00AC18C0" w:rsidTr="0062118C">
        <w:tc>
          <w:tcPr>
            <w:tcW w:w="957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jc w:val="center"/>
              <w:rPr>
                <w:b/>
                <w:sz w:val="28"/>
                <w:szCs w:val="28"/>
                <w:lang w:eastAsia="en-US"/>
              </w:rPr>
            </w:pPr>
            <w:r w:rsidRPr="00AC18C0">
              <w:rPr>
                <w:b/>
                <w:sz w:val="28"/>
                <w:szCs w:val="28"/>
              </w:rPr>
              <w:lastRenderedPageBreak/>
              <w:t>1.Общие</w:t>
            </w:r>
          </w:p>
        </w:tc>
      </w:tr>
      <w:tr w:rsidR="0062118C" w:rsidRPr="00AC18C0" w:rsidTr="0062118C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1.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Общие и сезонные инструктажи с водителем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Смирнова С.Ф.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4 раза в год</w:t>
            </w:r>
          </w:p>
        </w:tc>
      </w:tr>
      <w:tr w:rsidR="0062118C" w:rsidRPr="00AC18C0" w:rsidTr="0062118C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2.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Проведение ежедневного инструктажа с водителем (с обязательным ведением журнала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Смирнова С.Ф.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Ежедневно</w:t>
            </w:r>
          </w:p>
        </w:tc>
      </w:tr>
      <w:tr w:rsidR="0062118C" w:rsidRPr="00AC18C0" w:rsidTr="0062118C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3.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Изучение нормативных документов, новых приказов и инструкций законодательных органов в области БДД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Смирнова С.Ф.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По мере необходимости</w:t>
            </w:r>
          </w:p>
        </w:tc>
      </w:tr>
      <w:tr w:rsidR="0062118C" w:rsidRPr="00AC18C0" w:rsidTr="0062118C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4.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 xml:space="preserve">Ознакомление с ДТП по сводкам и статистическим данным </w:t>
            </w:r>
            <w:proofErr w:type="spellStart"/>
            <w:r w:rsidRPr="00AC18C0">
              <w:rPr>
                <w:sz w:val="28"/>
                <w:szCs w:val="28"/>
              </w:rPr>
              <w:t>ГиБДД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 xml:space="preserve">Смирнова С.Ф. 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по мере необходимости</w:t>
            </w:r>
          </w:p>
        </w:tc>
      </w:tr>
      <w:tr w:rsidR="0062118C" w:rsidRPr="00AC18C0" w:rsidTr="0062118C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5.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Соблюдение «положения о рабочем времени и времени отдыха водителей»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Смирнова Г.Н.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Регулярно</w:t>
            </w:r>
          </w:p>
        </w:tc>
      </w:tr>
      <w:tr w:rsidR="0062118C" w:rsidRPr="00AC18C0" w:rsidTr="0062118C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6.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118C" w:rsidRPr="00AC18C0" w:rsidRDefault="0062118C">
            <w:pPr>
              <w:pStyle w:val="a9"/>
              <w:rPr>
                <w:rFonts w:eastAsia="Calibri"/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Ведение учета ДТП в соответствующем журнале</w:t>
            </w:r>
          </w:p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Смирнова С.Ф.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Ежемесячно</w:t>
            </w:r>
          </w:p>
        </w:tc>
      </w:tr>
      <w:tr w:rsidR="0062118C" w:rsidRPr="00AC18C0" w:rsidTr="0062118C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7.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Составление графиков медицинского переосвидетельствования водителей и контролирование их выполнения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Смирнова С.Ф.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Регулярно</w:t>
            </w:r>
          </w:p>
        </w:tc>
      </w:tr>
      <w:tr w:rsidR="0062118C" w:rsidRPr="00AC18C0" w:rsidTr="0062118C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8.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 xml:space="preserve">Обследование  дорожных условий на маршрутах движения школьных автобусов совместно с дорожными службами и органами </w:t>
            </w:r>
            <w:proofErr w:type="spellStart"/>
            <w:r w:rsidRPr="00AC18C0">
              <w:rPr>
                <w:sz w:val="28"/>
                <w:szCs w:val="28"/>
              </w:rPr>
              <w:t>ГиБДД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Смирнова Г.Н.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Не реже 2-х раз в год</w:t>
            </w:r>
          </w:p>
        </w:tc>
      </w:tr>
      <w:tr w:rsidR="0062118C" w:rsidRPr="00AC18C0" w:rsidTr="0062118C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9.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Проведение сверок данных о ДТП с участием АТС с территориальными органами ОВД, ведение учета ДТП в соответствующем журнале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Смирнова С.Ф.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Ежемесячно</w:t>
            </w:r>
          </w:p>
        </w:tc>
      </w:tr>
      <w:tr w:rsidR="0062118C" w:rsidRPr="00AC18C0" w:rsidTr="0062118C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10.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Проведение обучения водительского состава по повышению профессионального мастерства (20—</w:t>
            </w:r>
            <w:proofErr w:type="spellStart"/>
            <w:r w:rsidRPr="00AC18C0">
              <w:rPr>
                <w:sz w:val="28"/>
                <w:szCs w:val="28"/>
              </w:rPr>
              <w:t>ти</w:t>
            </w:r>
            <w:proofErr w:type="spellEnd"/>
            <w:r w:rsidRPr="00AC18C0">
              <w:rPr>
                <w:sz w:val="28"/>
                <w:szCs w:val="28"/>
              </w:rPr>
              <w:t xml:space="preserve"> часовая программа) со сдачей зачетов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Смирнова Г.Н.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Ежегодно</w:t>
            </w:r>
          </w:p>
        </w:tc>
      </w:tr>
      <w:tr w:rsidR="0062118C" w:rsidRPr="00AC18C0" w:rsidTr="0062118C">
        <w:tc>
          <w:tcPr>
            <w:tcW w:w="957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jc w:val="center"/>
              <w:rPr>
                <w:b/>
                <w:sz w:val="28"/>
                <w:szCs w:val="28"/>
                <w:lang w:eastAsia="en-US"/>
              </w:rPr>
            </w:pPr>
            <w:r w:rsidRPr="00AC18C0">
              <w:rPr>
                <w:b/>
                <w:sz w:val="28"/>
                <w:szCs w:val="28"/>
              </w:rPr>
              <w:t>2. По службе эксплуатации</w:t>
            </w:r>
          </w:p>
        </w:tc>
      </w:tr>
      <w:tr w:rsidR="0062118C" w:rsidRPr="00AC18C0" w:rsidTr="0062118C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1.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 xml:space="preserve">Проведение </w:t>
            </w:r>
            <w:proofErr w:type="spellStart"/>
            <w:r w:rsidRPr="00AC18C0">
              <w:rPr>
                <w:sz w:val="28"/>
                <w:szCs w:val="28"/>
              </w:rPr>
              <w:t>предрейсового</w:t>
            </w:r>
            <w:proofErr w:type="spellEnd"/>
            <w:r w:rsidRPr="00AC18C0">
              <w:rPr>
                <w:sz w:val="28"/>
                <w:szCs w:val="28"/>
              </w:rPr>
              <w:t xml:space="preserve"> и </w:t>
            </w:r>
            <w:proofErr w:type="spellStart"/>
            <w:r w:rsidRPr="00AC18C0">
              <w:rPr>
                <w:sz w:val="28"/>
                <w:szCs w:val="28"/>
              </w:rPr>
              <w:t>послерейсового</w:t>
            </w:r>
            <w:proofErr w:type="spellEnd"/>
            <w:r w:rsidRPr="00AC18C0">
              <w:rPr>
                <w:sz w:val="28"/>
                <w:szCs w:val="28"/>
              </w:rPr>
              <w:t xml:space="preserve"> медицинского осмотра водителей с записью в путевом листе ( с обязательным ведением журнала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Самсонова М.О.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Ежедневно</w:t>
            </w:r>
          </w:p>
        </w:tc>
      </w:tr>
      <w:tr w:rsidR="0062118C" w:rsidRPr="00AC18C0" w:rsidTr="0062118C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2.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 xml:space="preserve">Осуществление постоянного </w:t>
            </w:r>
            <w:r w:rsidRPr="00AC18C0">
              <w:rPr>
                <w:sz w:val="28"/>
                <w:szCs w:val="28"/>
              </w:rPr>
              <w:lastRenderedPageBreak/>
              <w:t>контроля за работой водителя на линии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lastRenderedPageBreak/>
              <w:t>Степанов А.В.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Ежедневно</w:t>
            </w:r>
          </w:p>
        </w:tc>
      </w:tr>
      <w:tr w:rsidR="0062118C" w:rsidRPr="00AC18C0" w:rsidTr="0062118C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lastRenderedPageBreak/>
              <w:t>3.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Обновление должностных инструкций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Смирнова Г.Н.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По мере необходимости</w:t>
            </w:r>
          </w:p>
        </w:tc>
      </w:tr>
      <w:tr w:rsidR="0062118C" w:rsidRPr="00AC18C0" w:rsidTr="0062118C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4.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Предоставление охраняемой стоянки школьных автобусов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Смирнова Г.Н.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</w:p>
        </w:tc>
      </w:tr>
      <w:tr w:rsidR="0062118C" w:rsidRPr="00AC18C0" w:rsidTr="0062118C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3. По технической службе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</w:p>
        </w:tc>
      </w:tr>
      <w:tr w:rsidR="0062118C" w:rsidRPr="00AC18C0" w:rsidTr="0062118C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1.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Содержание автотранспортного средства в технически исправном состоянии, отвечающем требованиям безопасной эксплуатации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rFonts w:eastAsia="Calibri"/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Степанов А.В.</w:t>
            </w:r>
          </w:p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Максимов А.Н.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регулярно</w:t>
            </w:r>
          </w:p>
        </w:tc>
      </w:tr>
      <w:tr w:rsidR="0062118C" w:rsidRPr="00AC18C0" w:rsidTr="0062118C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2.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 xml:space="preserve">Проведение </w:t>
            </w:r>
            <w:proofErr w:type="spellStart"/>
            <w:r w:rsidRPr="00AC18C0">
              <w:rPr>
                <w:sz w:val="28"/>
                <w:szCs w:val="28"/>
              </w:rPr>
              <w:t>предрейсового</w:t>
            </w:r>
            <w:proofErr w:type="spellEnd"/>
            <w:r w:rsidRPr="00AC18C0">
              <w:rPr>
                <w:sz w:val="28"/>
                <w:szCs w:val="28"/>
              </w:rPr>
              <w:t xml:space="preserve"> и </w:t>
            </w:r>
            <w:proofErr w:type="spellStart"/>
            <w:r w:rsidRPr="00AC18C0">
              <w:rPr>
                <w:sz w:val="28"/>
                <w:szCs w:val="28"/>
              </w:rPr>
              <w:t>послерейсового</w:t>
            </w:r>
            <w:proofErr w:type="spellEnd"/>
            <w:r w:rsidRPr="00AC18C0">
              <w:rPr>
                <w:sz w:val="28"/>
                <w:szCs w:val="28"/>
              </w:rPr>
              <w:t xml:space="preserve"> технического осмотра автотранспортного средств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Степанов А.В.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Ежедневно</w:t>
            </w:r>
          </w:p>
        </w:tc>
      </w:tr>
      <w:tr w:rsidR="0062118C" w:rsidRPr="00AC18C0" w:rsidTr="0062118C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3.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Организация контроля за соблюдением периодичности То-1, ТО-2, и качества То-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Степанов А.В.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В соответствии с показателями спидометра</w:t>
            </w:r>
          </w:p>
        </w:tc>
      </w:tr>
      <w:tr w:rsidR="0062118C" w:rsidRPr="00AC18C0" w:rsidTr="0062118C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4.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Проведение анализа причин невыхода или схода с линии автобуса из-за технических неисправностей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Смирнова Г.Н.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По мере поступления</w:t>
            </w:r>
          </w:p>
        </w:tc>
      </w:tr>
      <w:tr w:rsidR="0062118C" w:rsidRPr="00AC18C0" w:rsidTr="0062118C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5.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Комплектация автобуса необходимыми инструментами и измерительными приборами для проверки технического состояния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Смирнова Г.Н.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По мере необходимости</w:t>
            </w:r>
          </w:p>
        </w:tc>
      </w:tr>
      <w:tr w:rsidR="0062118C" w:rsidRPr="00AC18C0" w:rsidTr="0062118C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6.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 xml:space="preserve">Организация контроля за состоянием </w:t>
            </w:r>
            <w:proofErr w:type="spellStart"/>
            <w:r w:rsidRPr="00AC18C0">
              <w:rPr>
                <w:sz w:val="28"/>
                <w:szCs w:val="28"/>
              </w:rPr>
              <w:t>спидометрового</w:t>
            </w:r>
            <w:proofErr w:type="spellEnd"/>
            <w:r w:rsidRPr="00AC18C0">
              <w:rPr>
                <w:sz w:val="28"/>
                <w:szCs w:val="28"/>
              </w:rPr>
              <w:t xml:space="preserve"> оборудования автобус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rFonts w:eastAsia="Calibri"/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Степанов А.В.</w:t>
            </w:r>
          </w:p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Максимов А.Н.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Регулярно</w:t>
            </w:r>
          </w:p>
        </w:tc>
      </w:tr>
      <w:tr w:rsidR="0062118C" w:rsidRPr="00AC18C0" w:rsidTr="0062118C">
        <w:tc>
          <w:tcPr>
            <w:tcW w:w="957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jc w:val="center"/>
              <w:rPr>
                <w:b/>
                <w:sz w:val="28"/>
                <w:szCs w:val="28"/>
                <w:lang w:eastAsia="en-US"/>
              </w:rPr>
            </w:pPr>
            <w:r w:rsidRPr="00AC18C0">
              <w:rPr>
                <w:b/>
                <w:sz w:val="28"/>
                <w:szCs w:val="28"/>
              </w:rPr>
              <w:t>3. По службе БДД</w:t>
            </w:r>
          </w:p>
        </w:tc>
      </w:tr>
      <w:tr w:rsidR="0062118C" w:rsidRPr="00AC18C0" w:rsidTr="0062118C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1.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Тематические уроки по ПДД в рамках уроков ОБЖ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Шарова В.П.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Согласно планирования</w:t>
            </w:r>
          </w:p>
        </w:tc>
      </w:tr>
      <w:tr w:rsidR="0062118C" w:rsidRPr="00AC18C0" w:rsidTr="0062118C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2.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Тематические классные часы, беседы, викторины, соревнования для закрепления навыков безопасного поведения на улицах и дорогах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Классные руководители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Согласно планированию</w:t>
            </w:r>
          </w:p>
        </w:tc>
      </w:tr>
      <w:tr w:rsidR="0062118C" w:rsidRPr="00AC18C0" w:rsidTr="0062118C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3.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Проведение профилактических мероприятий: «Внимание  - дети!», «Юный пешеход», «Школьник – дорога  - автомобиль», «Дорога и мы»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Классные руководители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В течение года</w:t>
            </w:r>
          </w:p>
        </w:tc>
      </w:tr>
      <w:tr w:rsidR="0062118C" w:rsidRPr="00AC18C0" w:rsidTr="0062118C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4.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 xml:space="preserve"> Встреча с инспекторами </w:t>
            </w:r>
            <w:proofErr w:type="spellStart"/>
            <w:r w:rsidRPr="00AC18C0">
              <w:rPr>
                <w:sz w:val="28"/>
                <w:szCs w:val="28"/>
              </w:rPr>
              <w:t>ГиБДД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 xml:space="preserve">Классные </w:t>
            </w:r>
            <w:r w:rsidRPr="00AC18C0">
              <w:rPr>
                <w:sz w:val="28"/>
                <w:szCs w:val="28"/>
              </w:rPr>
              <w:lastRenderedPageBreak/>
              <w:t>руководители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lastRenderedPageBreak/>
              <w:t>В течение года</w:t>
            </w:r>
          </w:p>
        </w:tc>
      </w:tr>
      <w:tr w:rsidR="0062118C" w:rsidRPr="00AC18C0" w:rsidTr="0062118C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lastRenderedPageBreak/>
              <w:t>5.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Беседы с родителями по вопросам предупреждения ДТП и детского травматизм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Классные руководители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В течение года</w:t>
            </w:r>
          </w:p>
        </w:tc>
      </w:tr>
      <w:tr w:rsidR="0062118C" w:rsidRPr="00AC18C0" w:rsidTr="0062118C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6.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Участие в районном смотре «Безопасное колесо»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Шарова В.П.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Май</w:t>
            </w:r>
          </w:p>
        </w:tc>
      </w:tr>
      <w:tr w:rsidR="0062118C" w:rsidRPr="00AC18C0" w:rsidTr="0062118C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7.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Проведение конкурса на лучший плакат по теме «Безопасность на дорогах»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Дрыго Е.С.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Сентябрь</w:t>
            </w:r>
          </w:p>
        </w:tc>
      </w:tr>
      <w:tr w:rsidR="0062118C" w:rsidRPr="00AC18C0" w:rsidTr="0062118C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8.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Оформление уголка по БДД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Шарова В.П.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В течение года</w:t>
            </w:r>
          </w:p>
        </w:tc>
      </w:tr>
      <w:tr w:rsidR="0062118C" w:rsidRPr="00AC18C0" w:rsidTr="0062118C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9.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Проведение инструктажа обучающихся с правилами поведения в автобусе и ПДД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Классные руководители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118C" w:rsidRPr="00AC18C0" w:rsidRDefault="0062118C">
            <w:pPr>
              <w:pStyle w:val="a9"/>
              <w:rPr>
                <w:sz w:val="28"/>
                <w:szCs w:val="28"/>
                <w:lang w:eastAsia="en-US"/>
              </w:rPr>
            </w:pPr>
            <w:r w:rsidRPr="00AC18C0">
              <w:rPr>
                <w:sz w:val="28"/>
                <w:szCs w:val="28"/>
              </w:rPr>
              <w:t>Начало каждого триместра</w:t>
            </w:r>
          </w:p>
        </w:tc>
      </w:tr>
    </w:tbl>
    <w:p w:rsidR="0062118C" w:rsidRPr="00BC3C48" w:rsidRDefault="0062118C" w:rsidP="0062118C">
      <w:pPr>
        <w:pStyle w:val="a9"/>
        <w:rPr>
          <w:lang w:eastAsia="en-US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  <w:r w:rsidRPr="00AC18C0">
        <w:rPr>
          <w:b/>
          <w:bCs/>
          <w:color w:val="000000"/>
          <w:sz w:val="28"/>
          <w:szCs w:val="28"/>
        </w:rPr>
        <w:t>Инструкция для водителя по технике безопасности</w:t>
      </w: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r w:rsidRPr="00AC18C0">
        <w:rPr>
          <w:b/>
          <w:bCs/>
          <w:color w:val="000000"/>
          <w:sz w:val="28"/>
          <w:szCs w:val="28"/>
        </w:rPr>
        <w:t>при перевозке детей в школьном автобусе</w:t>
      </w: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jc w:val="both"/>
        <w:rPr>
          <w:b/>
          <w:bCs/>
          <w:color w:val="000000"/>
          <w:sz w:val="28"/>
          <w:szCs w:val="28"/>
        </w:rPr>
      </w:pP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AC18C0">
        <w:rPr>
          <w:b/>
          <w:bCs/>
          <w:color w:val="000000"/>
          <w:sz w:val="28"/>
          <w:szCs w:val="28"/>
          <w:lang w:val="en-US"/>
        </w:rPr>
        <w:t>I</w:t>
      </w:r>
      <w:r w:rsidRPr="00AC18C0">
        <w:rPr>
          <w:b/>
          <w:bCs/>
          <w:color w:val="000000"/>
          <w:sz w:val="28"/>
          <w:szCs w:val="28"/>
        </w:rPr>
        <w:t>. Водитель обязан:</w:t>
      </w:r>
    </w:p>
    <w:p w:rsidR="00BC3C48" w:rsidRPr="00AC18C0" w:rsidRDefault="00BC3C48" w:rsidP="00BC3C48">
      <w:pPr>
        <w:numPr>
          <w:ilvl w:val="0"/>
          <w:numId w:val="3"/>
        </w:num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lastRenderedPageBreak/>
        <w:t>Проверить техническое состояние автобуса, т. е. выполнить все статьи Правил дорожного движения, где говорится о техническом состоянии оборудования транспортных средств.</w:t>
      </w:r>
    </w:p>
    <w:p w:rsidR="00BC3C48" w:rsidRPr="00AC18C0" w:rsidRDefault="00BC3C48" w:rsidP="00BC3C48">
      <w:pPr>
        <w:numPr>
          <w:ilvl w:val="0"/>
          <w:numId w:val="3"/>
        </w:num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Помнить, что в ветреную, дождливую погоду, при снегопаде, при неработающих стеклоочистителях движение ЗАПРЕЩЕНО.</w:t>
      </w:r>
    </w:p>
    <w:p w:rsidR="00BC3C48" w:rsidRPr="00AC18C0" w:rsidRDefault="00BC3C48" w:rsidP="00BC3C48">
      <w:pPr>
        <w:numPr>
          <w:ilvl w:val="0"/>
          <w:numId w:val="3"/>
        </w:num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Производить посадку и высадку детей только в безопасных местах.</w:t>
      </w:r>
    </w:p>
    <w:p w:rsidR="00BC3C48" w:rsidRPr="00AC18C0" w:rsidRDefault="00BC3C48" w:rsidP="00BC3C48">
      <w:pPr>
        <w:numPr>
          <w:ilvl w:val="0"/>
          <w:numId w:val="3"/>
        </w:num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Перед началом движения автобуса проверить, закрыты ли все окна.</w:t>
      </w:r>
    </w:p>
    <w:p w:rsidR="00BC3C48" w:rsidRPr="00AC18C0" w:rsidRDefault="00BC3C48" w:rsidP="00BC3C48">
      <w:pPr>
        <w:numPr>
          <w:ilvl w:val="0"/>
          <w:numId w:val="3"/>
        </w:num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Установить квадратные опознавательные знаки желтого цвета с красной каймой и черным изображением символа дорожного знака "Дети" спереди и сзади автобуса.</w:t>
      </w:r>
    </w:p>
    <w:p w:rsidR="00BC3C48" w:rsidRPr="00AC18C0" w:rsidRDefault="00BC3C48" w:rsidP="00BC3C48">
      <w:pPr>
        <w:numPr>
          <w:ilvl w:val="0"/>
          <w:numId w:val="3"/>
        </w:num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Следить за тем, чтобы число перевозимых детей не превышало число посадочных мест в автобусе.</w:t>
      </w:r>
    </w:p>
    <w:p w:rsidR="00BC3C48" w:rsidRPr="00AC18C0" w:rsidRDefault="00BC3C48" w:rsidP="00BC3C48">
      <w:pPr>
        <w:numPr>
          <w:ilvl w:val="0"/>
          <w:numId w:val="3"/>
        </w:num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 xml:space="preserve">Не превышать скорость движения </w:t>
      </w:r>
      <w:smartTag w:uri="urn:schemas-microsoft-com:office:smarttags" w:element="metricconverter">
        <w:smartTagPr>
          <w:attr w:name="ProductID" w:val="60 км/ч"/>
        </w:smartTagPr>
        <w:r w:rsidRPr="00AC18C0">
          <w:rPr>
            <w:color w:val="000000"/>
            <w:sz w:val="28"/>
            <w:szCs w:val="28"/>
          </w:rPr>
          <w:t>60 км/ч</w:t>
        </w:r>
      </w:smartTag>
      <w:r w:rsidRPr="00AC18C0">
        <w:rPr>
          <w:color w:val="000000"/>
          <w:sz w:val="28"/>
          <w:szCs w:val="28"/>
        </w:rPr>
        <w:t>.</w:t>
      </w:r>
    </w:p>
    <w:p w:rsidR="00BC3C48" w:rsidRPr="00AC18C0" w:rsidRDefault="00BC3C48" w:rsidP="00BC3C48">
      <w:pPr>
        <w:numPr>
          <w:ilvl w:val="0"/>
          <w:numId w:val="3"/>
        </w:num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 xml:space="preserve">Не превышать скорость движения </w:t>
      </w:r>
      <w:smartTag w:uri="urn:schemas-microsoft-com:office:smarttags" w:element="metricconverter">
        <w:smartTagPr>
          <w:attr w:name="ProductID" w:val="20 км/ч"/>
        </w:smartTagPr>
        <w:r w:rsidRPr="00AC18C0">
          <w:rPr>
            <w:color w:val="000000"/>
            <w:sz w:val="28"/>
            <w:szCs w:val="28"/>
          </w:rPr>
          <w:t>20 км/ч</w:t>
        </w:r>
      </w:smartTag>
      <w:r w:rsidRPr="00AC18C0">
        <w:rPr>
          <w:color w:val="000000"/>
          <w:sz w:val="28"/>
          <w:szCs w:val="28"/>
        </w:rPr>
        <w:t xml:space="preserve"> при мокром асфальте, гололедице, при видимости менее </w:t>
      </w:r>
      <w:smartTag w:uri="urn:schemas-microsoft-com:office:smarttags" w:element="metricconverter">
        <w:smartTagPr>
          <w:attr w:name="ProductID" w:val="20 м"/>
        </w:smartTagPr>
        <w:r w:rsidRPr="00AC18C0">
          <w:rPr>
            <w:color w:val="000000"/>
            <w:sz w:val="28"/>
            <w:szCs w:val="28"/>
          </w:rPr>
          <w:t>20 м</w:t>
        </w:r>
      </w:smartTag>
      <w:r w:rsidRPr="00AC18C0">
        <w:rPr>
          <w:color w:val="000000"/>
          <w:sz w:val="28"/>
          <w:szCs w:val="28"/>
        </w:rPr>
        <w:t>. Интервал движения водитель выбирает самостоятельно в зависимости от скорости движения, климатических условий, состояния дороги и технического состояния транспорта.</w:t>
      </w:r>
    </w:p>
    <w:p w:rsidR="00BC3C48" w:rsidRPr="00AC18C0" w:rsidRDefault="00BC3C48" w:rsidP="00BC3C48">
      <w:pPr>
        <w:numPr>
          <w:ilvl w:val="0"/>
          <w:numId w:val="3"/>
        </w:num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Обеспечить автобус необходимой экипировкой:</w:t>
      </w:r>
    </w:p>
    <w:p w:rsidR="00BC3C48" w:rsidRPr="00AC18C0" w:rsidRDefault="00BC3C48" w:rsidP="00BC3C48">
      <w:pPr>
        <w:numPr>
          <w:ilvl w:val="1"/>
          <w:numId w:val="3"/>
        </w:num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2 огнетушителя;</w:t>
      </w:r>
    </w:p>
    <w:p w:rsidR="00BC3C48" w:rsidRPr="00AC18C0" w:rsidRDefault="00BC3C48" w:rsidP="00BC3C48">
      <w:pPr>
        <w:numPr>
          <w:ilvl w:val="1"/>
          <w:numId w:val="3"/>
        </w:num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знаки аварийной остановки;</w:t>
      </w:r>
    </w:p>
    <w:p w:rsidR="00BC3C48" w:rsidRPr="00AC18C0" w:rsidRDefault="00BC3C48" w:rsidP="00BC3C48">
      <w:pPr>
        <w:numPr>
          <w:ilvl w:val="1"/>
          <w:numId w:val="3"/>
        </w:num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противооткатные упоры;</w:t>
      </w:r>
    </w:p>
    <w:p w:rsidR="00BC3C48" w:rsidRPr="00AC18C0" w:rsidRDefault="00BC3C48" w:rsidP="00BC3C48">
      <w:pPr>
        <w:numPr>
          <w:ilvl w:val="1"/>
          <w:numId w:val="3"/>
        </w:num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аптечка первой медицинской помощи;</w:t>
      </w:r>
    </w:p>
    <w:p w:rsidR="00BC3C48" w:rsidRPr="00AC18C0" w:rsidRDefault="00BC3C48" w:rsidP="00BC3C48">
      <w:pPr>
        <w:numPr>
          <w:ilvl w:val="1"/>
          <w:numId w:val="3"/>
        </w:num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молоточки для разбивания стекол в аварийной ситуации;</w:t>
      </w:r>
    </w:p>
    <w:p w:rsidR="00BC3C48" w:rsidRPr="00AC18C0" w:rsidRDefault="00BC3C48" w:rsidP="00BC3C48">
      <w:pPr>
        <w:numPr>
          <w:ilvl w:val="1"/>
          <w:numId w:val="3"/>
        </w:num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визитная карточка;</w:t>
      </w:r>
    </w:p>
    <w:p w:rsidR="00BC3C48" w:rsidRPr="00AC18C0" w:rsidRDefault="00BC3C48" w:rsidP="00BC3C48">
      <w:pPr>
        <w:numPr>
          <w:ilvl w:val="1"/>
          <w:numId w:val="3"/>
        </w:num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схема опасных мест маршрута;</w:t>
      </w:r>
    </w:p>
    <w:p w:rsidR="00BC3C48" w:rsidRPr="00AC18C0" w:rsidRDefault="00BC3C48" w:rsidP="00BC3C48">
      <w:pPr>
        <w:numPr>
          <w:ilvl w:val="1"/>
          <w:numId w:val="3"/>
        </w:num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маршруты движения;</w:t>
      </w:r>
    </w:p>
    <w:p w:rsidR="00BC3C48" w:rsidRPr="00AC18C0" w:rsidRDefault="00BC3C48" w:rsidP="00BC3C48">
      <w:pPr>
        <w:numPr>
          <w:ilvl w:val="1"/>
          <w:numId w:val="3"/>
        </w:num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proofErr w:type="spellStart"/>
      <w:r w:rsidRPr="00AC18C0">
        <w:rPr>
          <w:color w:val="000000"/>
          <w:sz w:val="28"/>
          <w:szCs w:val="28"/>
        </w:rPr>
        <w:t>шансовый</w:t>
      </w:r>
      <w:proofErr w:type="spellEnd"/>
      <w:r w:rsidRPr="00AC18C0">
        <w:rPr>
          <w:color w:val="000000"/>
          <w:sz w:val="28"/>
          <w:szCs w:val="28"/>
        </w:rPr>
        <w:t xml:space="preserve"> инструмент;</w:t>
      </w:r>
    </w:p>
    <w:p w:rsidR="00BC3C48" w:rsidRPr="00AC18C0" w:rsidRDefault="00BC3C48" w:rsidP="00BC3C48">
      <w:pPr>
        <w:numPr>
          <w:ilvl w:val="1"/>
          <w:numId w:val="3"/>
        </w:num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лицензионная карточка;</w:t>
      </w:r>
    </w:p>
    <w:p w:rsidR="00BC3C48" w:rsidRPr="00AC18C0" w:rsidRDefault="00BC3C48" w:rsidP="00BC3C48">
      <w:pPr>
        <w:numPr>
          <w:ilvl w:val="1"/>
          <w:numId w:val="3"/>
        </w:num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сервисная книжка.</w:t>
      </w:r>
    </w:p>
    <w:p w:rsidR="00BC3C48" w:rsidRPr="00AC18C0" w:rsidRDefault="00BC3C48" w:rsidP="00BC3C48">
      <w:pPr>
        <w:numPr>
          <w:ilvl w:val="1"/>
          <w:numId w:val="3"/>
        </w:num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AC18C0">
        <w:rPr>
          <w:b/>
          <w:bCs/>
          <w:color w:val="000000"/>
          <w:sz w:val="28"/>
          <w:szCs w:val="28"/>
          <w:lang w:val="en-US"/>
        </w:rPr>
        <w:t>II</w:t>
      </w:r>
      <w:r w:rsidRPr="00AC18C0">
        <w:rPr>
          <w:b/>
          <w:bCs/>
          <w:color w:val="000000"/>
          <w:sz w:val="28"/>
          <w:szCs w:val="28"/>
        </w:rPr>
        <w:t>.</w:t>
      </w:r>
      <w:r w:rsidRPr="00AC18C0">
        <w:rPr>
          <w:color w:val="000000"/>
          <w:sz w:val="28"/>
          <w:szCs w:val="28"/>
        </w:rPr>
        <w:t xml:space="preserve"> </w:t>
      </w:r>
      <w:r w:rsidRPr="00AC18C0">
        <w:rPr>
          <w:b/>
          <w:bCs/>
          <w:color w:val="000000"/>
          <w:sz w:val="28"/>
          <w:szCs w:val="28"/>
        </w:rPr>
        <w:t>Водителю запрещается:</w:t>
      </w:r>
    </w:p>
    <w:p w:rsidR="00BC3C48" w:rsidRPr="00AC18C0" w:rsidRDefault="00BC3C48" w:rsidP="00BC3C48">
      <w:pPr>
        <w:numPr>
          <w:ilvl w:val="0"/>
          <w:numId w:val="4"/>
        </w:num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Перевозить груз вместе с людьми, тем более с детьми (кроме ручной клади).</w:t>
      </w:r>
    </w:p>
    <w:p w:rsidR="00BC3C48" w:rsidRPr="00AC18C0" w:rsidRDefault="00BC3C48" w:rsidP="00BC3C48">
      <w:pPr>
        <w:numPr>
          <w:ilvl w:val="0"/>
          <w:numId w:val="4"/>
        </w:num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Перевозить легко воспламеняющиеся пиротехнические средства.</w:t>
      </w:r>
    </w:p>
    <w:p w:rsidR="00BC3C48" w:rsidRPr="00AC18C0" w:rsidRDefault="00BC3C48" w:rsidP="00BC3C48">
      <w:pPr>
        <w:numPr>
          <w:ilvl w:val="0"/>
          <w:numId w:val="4"/>
        </w:num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Получать путевой лист без письменного заключения медработника о состоянии здоровья.</w:t>
      </w:r>
    </w:p>
    <w:p w:rsidR="00BC3C48" w:rsidRPr="00AC18C0" w:rsidRDefault="00BC3C48" w:rsidP="00BC3C48">
      <w:pPr>
        <w:numPr>
          <w:ilvl w:val="0"/>
          <w:numId w:val="4"/>
        </w:num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Категорически запрещен обгон в колонне.</w:t>
      </w: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ind w:left="360"/>
        <w:jc w:val="both"/>
        <w:rPr>
          <w:sz w:val="28"/>
          <w:szCs w:val="28"/>
        </w:rPr>
      </w:pP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AC18C0">
        <w:rPr>
          <w:b/>
          <w:bCs/>
          <w:color w:val="000000"/>
          <w:sz w:val="28"/>
          <w:szCs w:val="28"/>
          <w:lang w:val="en-US"/>
        </w:rPr>
        <w:t>III</w:t>
      </w:r>
      <w:r w:rsidRPr="00AC18C0">
        <w:rPr>
          <w:b/>
          <w:bCs/>
          <w:color w:val="000000"/>
          <w:sz w:val="28"/>
          <w:szCs w:val="28"/>
        </w:rPr>
        <w:t>.</w:t>
      </w:r>
      <w:r w:rsidRPr="00AC18C0">
        <w:rPr>
          <w:color w:val="000000"/>
          <w:sz w:val="28"/>
          <w:szCs w:val="28"/>
        </w:rPr>
        <w:t xml:space="preserve"> </w:t>
      </w:r>
      <w:r w:rsidRPr="00AC18C0">
        <w:rPr>
          <w:b/>
          <w:bCs/>
          <w:color w:val="000000"/>
          <w:sz w:val="28"/>
          <w:szCs w:val="28"/>
        </w:rPr>
        <w:t>За нарушение данной инструкции и при совершении ДТП водитель привлекается к уголовной ответственности.</w:t>
      </w:r>
      <w:r w:rsidRPr="00AC18C0">
        <w:rPr>
          <w:color w:val="000000"/>
          <w:sz w:val="28"/>
          <w:szCs w:val="28"/>
        </w:rPr>
        <w:t xml:space="preserve"> </w:t>
      </w: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 xml:space="preserve">У водителя автобуса всегда имеется </w:t>
      </w:r>
      <w:r w:rsidRPr="00AC18C0">
        <w:rPr>
          <w:b/>
          <w:bCs/>
          <w:color w:val="000000"/>
          <w:sz w:val="28"/>
          <w:szCs w:val="28"/>
        </w:rPr>
        <w:t>график движения и схема маршру</w:t>
      </w:r>
      <w:r w:rsidRPr="00AC18C0">
        <w:rPr>
          <w:b/>
          <w:bCs/>
          <w:color w:val="000000"/>
          <w:sz w:val="28"/>
          <w:szCs w:val="28"/>
        </w:rPr>
        <w:softHyphen/>
        <w:t xml:space="preserve">та </w:t>
      </w:r>
      <w:r w:rsidRPr="00AC18C0">
        <w:rPr>
          <w:color w:val="000000"/>
          <w:sz w:val="28"/>
          <w:szCs w:val="28"/>
        </w:rPr>
        <w:t>с указанием опасных участков, составленная по результатам проводимых обследований дорожных условий на регулярных маршрутах.</w:t>
      </w: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lastRenderedPageBreak/>
        <w:t xml:space="preserve">Кроме этого ведется </w:t>
      </w:r>
      <w:r w:rsidRPr="00AC18C0">
        <w:rPr>
          <w:b/>
          <w:bCs/>
          <w:color w:val="000000"/>
          <w:sz w:val="28"/>
          <w:szCs w:val="28"/>
        </w:rPr>
        <w:t xml:space="preserve">путевая документация </w:t>
      </w:r>
      <w:r w:rsidRPr="00AC18C0">
        <w:rPr>
          <w:color w:val="000000"/>
          <w:sz w:val="28"/>
          <w:szCs w:val="28"/>
        </w:rPr>
        <w:t>установленной формы, журнал движения путевых листов, ответственным за которые является директор школы. Путевые листы выдаются водителю ежедневно при выезде на линию.</w:t>
      </w: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 xml:space="preserve">Финансирование расходов на горюче-смазочные материалы для автобуса осуществляется через </w:t>
      </w:r>
      <w:r w:rsidRPr="00AC18C0">
        <w:rPr>
          <w:b/>
          <w:bCs/>
          <w:color w:val="000000"/>
          <w:sz w:val="28"/>
          <w:szCs w:val="28"/>
        </w:rPr>
        <w:t xml:space="preserve">муниципальный бюджет, </w:t>
      </w:r>
      <w:r w:rsidRPr="00AC18C0">
        <w:rPr>
          <w:color w:val="000000"/>
          <w:sz w:val="28"/>
          <w:szCs w:val="28"/>
        </w:rPr>
        <w:t>а финансирование на заработ</w:t>
      </w:r>
      <w:r w:rsidRPr="00AC18C0">
        <w:rPr>
          <w:color w:val="000000"/>
          <w:sz w:val="28"/>
          <w:szCs w:val="28"/>
        </w:rPr>
        <w:softHyphen/>
        <w:t xml:space="preserve">ную плату водителя и затраты, связанные с содержанием и ремонтом автобуса, -через </w:t>
      </w:r>
      <w:r w:rsidRPr="00AC18C0">
        <w:rPr>
          <w:b/>
          <w:bCs/>
          <w:color w:val="000000"/>
          <w:sz w:val="28"/>
          <w:szCs w:val="28"/>
        </w:rPr>
        <w:t xml:space="preserve">нормативно-бюджетное финансирование школы. </w:t>
      </w:r>
      <w:r w:rsidRPr="00AC18C0">
        <w:rPr>
          <w:color w:val="000000"/>
          <w:sz w:val="28"/>
          <w:szCs w:val="28"/>
        </w:rPr>
        <w:t>Учет израсходо</w:t>
      </w:r>
      <w:r w:rsidRPr="00AC18C0">
        <w:rPr>
          <w:color w:val="000000"/>
          <w:sz w:val="28"/>
          <w:szCs w:val="28"/>
        </w:rPr>
        <w:softHyphen/>
        <w:t>ванных средств осуществляется централизованной бухгалтерией управления образованием.</w:t>
      </w: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Очень важным моментом является контроль за техническим состоянием автобуса. В соответствии с п. 5 "Обслуживание и эксплуатация автобуса" По</w:t>
      </w:r>
      <w:r w:rsidRPr="00AC18C0">
        <w:rPr>
          <w:color w:val="000000"/>
          <w:sz w:val="28"/>
          <w:szCs w:val="28"/>
        </w:rPr>
        <w:softHyphen/>
        <w:t>ложения об автобусе, специально предназначенном для перевозки детей, пе</w:t>
      </w:r>
      <w:r w:rsidRPr="00AC18C0">
        <w:rPr>
          <w:color w:val="000000"/>
          <w:sz w:val="28"/>
          <w:szCs w:val="28"/>
        </w:rPr>
        <w:softHyphen/>
        <w:t>риодичность осмотра регулировок и технического обслуживания механизмов, узлов и деталей, определяющих безопасность эксплуатации автобуса (рулевое управление, тормозная система, шины, огнетушители, механизмы управления аварийными выходами и др.), должна быть уменьшена вдвое по сравнению с автобусом, на базе которого изготовлен автобус для перевозки детей.</w:t>
      </w: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В школе нет производственной базы для проведения технического обслужи</w:t>
      </w:r>
      <w:r w:rsidRPr="00AC18C0">
        <w:rPr>
          <w:color w:val="000000"/>
          <w:sz w:val="28"/>
          <w:szCs w:val="28"/>
        </w:rPr>
        <w:softHyphen/>
        <w:t xml:space="preserve">вания, диагностики и контроля агрегатов и узлов автомобиля, поэтому заключен </w:t>
      </w:r>
      <w:r w:rsidRPr="00AC18C0">
        <w:rPr>
          <w:b/>
          <w:bCs/>
          <w:color w:val="000000"/>
          <w:sz w:val="28"/>
          <w:szCs w:val="28"/>
        </w:rPr>
        <w:t xml:space="preserve">договор с местным автотранспортным предприятием </w:t>
      </w:r>
      <w:r w:rsidRPr="00AC18C0">
        <w:rPr>
          <w:color w:val="000000"/>
          <w:sz w:val="28"/>
          <w:szCs w:val="28"/>
        </w:rPr>
        <w:t>на техническое об</w:t>
      </w:r>
      <w:r w:rsidRPr="00AC18C0">
        <w:rPr>
          <w:color w:val="000000"/>
          <w:sz w:val="28"/>
          <w:szCs w:val="28"/>
        </w:rPr>
        <w:softHyphen/>
        <w:t>служивание автобуса. Ответственность за его выполнение также возложена на директора школы, который ведет учет фактического выполнения и соблюдения периодичности техосмотра и делает отметки в сервисной книжке.</w:t>
      </w:r>
    </w:p>
    <w:p w:rsidR="00BC3C48" w:rsidRPr="00BC3C48" w:rsidRDefault="00BC3C48" w:rsidP="00BC3C48"/>
    <w:p w:rsidR="00AC18C0" w:rsidRDefault="00AC18C0" w:rsidP="00BC3C48">
      <w:pPr>
        <w:jc w:val="center"/>
        <w:rPr>
          <w:b/>
        </w:rPr>
      </w:pPr>
    </w:p>
    <w:p w:rsidR="00AC18C0" w:rsidRDefault="00AC18C0" w:rsidP="00BC3C48">
      <w:pPr>
        <w:jc w:val="center"/>
        <w:rPr>
          <w:b/>
        </w:rPr>
      </w:pPr>
    </w:p>
    <w:p w:rsidR="00AC18C0" w:rsidRDefault="00AC18C0" w:rsidP="00BC3C48">
      <w:pPr>
        <w:jc w:val="center"/>
        <w:rPr>
          <w:b/>
        </w:rPr>
      </w:pPr>
    </w:p>
    <w:p w:rsidR="00AC18C0" w:rsidRDefault="00AC18C0" w:rsidP="00BC3C48">
      <w:pPr>
        <w:jc w:val="center"/>
        <w:rPr>
          <w:b/>
        </w:rPr>
      </w:pPr>
    </w:p>
    <w:p w:rsidR="00AC18C0" w:rsidRDefault="00AC18C0" w:rsidP="00BC3C48">
      <w:pPr>
        <w:jc w:val="center"/>
        <w:rPr>
          <w:b/>
        </w:rPr>
      </w:pPr>
    </w:p>
    <w:p w:rsidR="00AC18C0" w:rsidRDefault="00AC18C0" w:rsidP="00BC3C48">
      <w:pPr>
        <w:jc w:val="center"/>
        <w:rPr>
          <w:b/>
        </w:rPr>
      </w:pPr>
    </w:p>
    <w:p w:rsidR="00AC18C0" w:rsidRDefault="00AC18C0" w:rsidP="00BC3C48">
      <w:pPr>
        <w:jc w:val="center"/>
        <w:rPr>
          <w:b/>
        </w:rPr>
      </w:pPr>
    </w:p>
    <w:p w:rsidR="00AC18C0" w:rsidRDefault="00AC18C0" w:rsidP="00BC3C48">
      <w:pPr>
        <w:jc w:val="center"/>
        <w:rPr>
          <w:b/>
        </w:rPr>
      </w:pPr>
    </w:p>
    <w:p w:rsidR="00AC18C0" w:rsidRDefault="00AC18C0" w:rsidP="00BC3C48">
      <w:pPr>
        <w:jc w:val="center"/>
        <w:rPr>
          <w:b/>
        </w:rPr>
      </w:pPr>
    </w:p>
    <w:p w:rsidR="00AC18C0" w:rsidRDefault="00AC18C0" w:rsidP="00BC3C48">
      <w:pPr>
        <w:jc w:val="center"/>
        <w:rPr>
          <w:b/>
          <w:sz w:val="28"/>
          <w:szCs w:val="28"/>
        </w:rPr>
      </w:pPr>
    </w:p>
    <w:p w:rsidR="00AC18C0" w:rsidRDefault="00AC18C0" w:rsidP="00BC3C48">
      <w:pPr>
        <w:jc w:val="center"/>
        <w:rPr>
          <w:b/>
          <w:sz w:val="28"/>
          <w:szCs w:val="28"/>
        </w:rPr>
      </w:pPr>
    </w:p>
    <w:p w:rsidR="00AC18C0" w:rsidRDefault="00AC18C0" w:rsidP="00BC3C48">
      <w:pPr>
        <w:jc w:val="center"/>
        <w:rPr>
          <w:b/>
          <w:sz w:val="28"/>
          <w:szCs w:val="28"/>
        </w:rPr>
      </w:pPr>
    </w:p>
    <w:p w:rsidR="00AC18C0" w:rsidRDefault="00AC18C0" w:rsidP="00BC3C48">
      <w:pPr>
        <w:jc w:val="center"/>
        <w:rPr>
          <w:b/>
          <w:sz w:val="28"/>
          <w:szCs w:val="28"/>
        </w:rPr>
      </w:pPr>
    </w:p>
    <w:p w:rsidR="00AC18C0" w:rsidRDefault="00AC18C0" w:rsidP="00BC3C48">
      <w:pPr>
        <w:jc w:val="center"/>
        <w:rPr>
          <w:b/>
          <w:sz w:val="28"/>
          <w:szCs w:val="28"/>
        </w:rPr>
      </w:pPr>
    </w:p>
    <w:p w:rsidR="00AC18C0" w:rsidRDefault="00AC18C0" w:rsidP="00BC3C48">
      <w:pPr>
        <w:jc w:val="center"/>
        <w:rPr>
          <w:b/>
          <w:sz w:val="28"/>
          <w:szCs w:val="28"/>
        </w:rPr>
      </w:pPr>
    </w:p>
    <w:p w:rsidR="00BC3C48" w:rsidRPr="00AC18C0" w:rsidRDefault="00BC3C48" w:rsidP="00BC3C48">
      <w:pPr>
        <w:jc w:val="center"/>
        <w:rPr>
          <w:b/>
          <w:sz w:val="28"/>
          <w:szCs w:val="28"/>
        </w:rPr>
      </w:pPr>
      <w:r w:rsidRPr="00AC18C0">
        <w:rPr>
          <w:b/>
          <w:sz w:val="28"/>
          <w:szCs w:val="28"/>
        </w:rPr>
        <w:t>Правила поведения при осуществлении школьных перевозок</w:t>
      </w:r>
    </w:p>
    <w:p w:rsidR="00BC3C48" w:rsidRPr="00AC18C0" w:rsidRDefault="00BC3C48" w:rsidP="00BC3C48">
      <w:pPr>
        <w:ind w:left="705"/>
        <w:rPr>
          <w:sz w:val="28"/>
          <w:szCs w:val="28"/>
        </w:rPr>
      </w:pPr>
      <w:r w:rsidRPr="00AC18C0">
        <w:rPr>
          <w:sz w:val="28"/>
          <w:szCs w:val="28"/>
        </w:rPr>
        <w:t>1.В процессе осуществления школьных перевозок сопровождающие должны находиться у дверей автобуса.</w:t>
      </w:r>
    </w:p>
    <w:p w:rsidR="00BC3C48" w:rsidRPr="00AC18C0" w:rsidRDefault="00BC3C48" w:rsidP="00BC3C48">
      <w:pPr>
        <w:ind w:left="705" w:firstLine="3"/>
        <w:rPr>
          <w:sz w:val="28"/>
          <w:szCs w:val="28"/>
        </w:rPr>
      </w:pPr>
      <w:r w:rsidRPr="00AC18C0">
        <w:rPr>
          <w:sz w:val="28"/>
          <w:szCs w:val="28"/>
        </w:rPr>
        <w:lastRenderedPageBreak/>
        <w:t>2. При движении перевозимые учащиеся не должны покидать своих посадочных мест без разрешения сопровождающего.</w:t>
      </w:r>
    </w:p>
    <w:p w:rsidR="00BC3C48" w:rsidRPr="00AC18C0" w:rsidRDefault="00BC3C48" w:rsidP="00BC3C48">
      <w:pPr>
        <w:ind w:left="705"/>
        <w:rPr>
          <w:sz w:val="28"/>
          <w:szCs w:val="28"/>
        </w:rPr>
      </w:pPr>
      <w:r w:rsidRPr="00AC18C0">
        <w:rPr>
          <w:sz w:val="28"/>
          <w:szCs w:val="28"/>
        </w:rPr>
        <w:t>3.Лицам, находящимся в автобусе, запрещается курить, использовать ненормативную лексику и употреблять спиртные напитки.</w:t>
      </w:r>
    </w:p>
    <w:p w:rsidR="00BC3C48" w:rsidRPr="00AC18C0" w:rsidRDefault="00BC3C48" w:rsidP="00BC3C48">
      <w:pPr>
        <w:ind w:firstLine="705"/>
        <w:rPr>
          <w:sz w:val="28"/>
          <w:szCs w:val="28"/>
        </w:rPr>
      </w:pPr>
      <w:r w:rsidRPr="00AC18C0">
        <w:rPr>
          <w:sz w:val="28"/>
          <w:szCs w:val="28"/>
        </w:rPr>
        <w:t>4.Окна в салоне автобуса при движении должны быть закрыты.</w:t>
      </w:r>
    </w:p>
    <w:p w:rsidR="00BC3C48" w:rsidRPr="00AC18C0" w:rsidRDefault="00BC3C48" w:rsidP="00BC3C48">
      <w:pPr>
        <w:ind w:left="705"/>
        <w:rPr>
          <w:sz w:val="28"/>
          <w:szCs w:val="28"/>
        </w:rPr>
      </w:pPr>
      <w:r w:rsidRPr="00AC18C0">
        <w:rPr>
          <w:sz w:val="28"/>
          <w:szCs w:val="28"/>
        </w:rPr>
        <w:t>5. Водителю запрещается выходить из кабины автобуса при посадке и высадке, осуществлять движение задним ходом.</w:t>
      </w:r>
    </w:p>
    <w:p w:rsidR="00BC3C48" w:rsidRPr="00AC18C0" w:rsidRDefault="00BC3C48" w:rsidP="00BC3C48">
      <w:pPr>
        <w:ind w:left="705"/>
        <w:rPr>
          <w:sz w:val="28"/>
          <w:szCs w:val="28"/>
        </w:rPr>
      </w:pPr>
      <w:r w:rsidRPr="00AC18C0">
        <w:rPr>
          <w:sz w:val="28"/>
          <w:szCs w:val="28"/>
        </w:rPr>
        <w:t>6. Запрещается останавливать автобус вне мест, предусмотренных паспортом маршрута, кроме случаев вынужденной или экстренной остановки.</w:t>
      </w: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  <w:r w:rsidRPr="00AC18C0">
        <w:rPr>
          <w:sz w:val="28"/>
          <w:szCs w:val="28"/>
        </w:rPr>
        <w:tab/>
      </w:r>
      <w:r w:rsidRPr="00AC18C0">
        <w:rPr>
          <w:sz w:val="28"/>
          <w:szCs w:val="28"/>
        </w:rPr>
        <w:tab/>
      </w: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  <w:r w:rsidRPr="00AC18C0">
        <w:rPr>
          <w:b/>
          <w:bCs/>
          <w:color w:val="000000"/>
          <w:sz w:val="28"/>
          <w:szCs w:val="28"/>
        </w:rPr>
        <w:t>Обязанности сопро</w:t>
      </w:r>
      <w:r w:rsidRPr="00AC18C0">
        <w:rPr>
          <w:b/>
          <w:bCs/>
          <w:color w:val="000000"/>
          <w:sz w:val="28"/>
          <w:szCs w:val="28"/>
        </w:rPr>
        <w:softHyphen/>
        <w:t>вождающих</w:t>
      </w: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lastRenderedPageBreak/>
        <w:t>1. Сопровождающий при осуще</w:t>
      </w:r>
      <w:r w:rsidRPr="00AC18C0">
        <w:rPr>
          <w:color w:val="000000"/>
          <w:sz w:val="28"/>
          <w:szCs w:val="28"/>
        </w:rPr>
        <w:softHyphen/>
        <w:t>ствлении школьных перевозок обязан:</w:t>
      </w:r>
    </w:p>
    <w:p w:rsidR="00BC3C48" w:rsidRPr="00AC18C0" w:rsidRDefault="00BC3C48" w:rsidP="00BC3C48">
      <w:pPr>
        <w:numPr>
          <w:ilvl w:val="0"/>
          <w:numId w:val="7"/>
        </w:num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обеспечить посадку в школьный автобус лиц, включенных в список учащихся, подлежащих перевозке по окончании занятий (организо</w:t>
      </w:r>
      <w:r w:rsidRPr="00AC18C0">
        <w:rPr>
          <w:color w:val="000000"/>
          <w:sz w:val="28"/>
          <w:szCs w:val="28"/>
        </w:rPr>
        <w:softHyphen/>
        <w:t>ванных мероприятий) в образова</w:t>
      </w:r>
      <w:r w:rsidRPr="00AC18C0">
        <w:rPr>
          <w:color w:val="000000"/>
          <w:sz w:val="28"/>
          <w:szCs w:val="28"/>
        </w:rPr>
        <w:softHyphen/>
        <w:t>тельном учреждении;</w:t>
      </w:r>
    </w:p>
    <w:p w:rsidR="00BC3C48" w:rsidRPr="00AC18C0" w:rsidRDefault="00BC3C48" w:rsidP="00BC3C48">
      <w:pPr>
        <w:numPr>
          <w:ilvl w:val="0"/>
          <w:numId w:val="7"/>
        </w:num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производить учет учащихся при посадке и высадке из автобуса;</w:t>
      </w:r>
    </w:p>
    <w:p w:rsidR="00BC3C48" w:rsidRPr="00AC18C0" w:rsidRDefault="00BC3C48" w:rsidP="00BC3C48">
      <w:pPr>
        <w:numPr>
          <w:ilvl w:val="0"/>
          <w:numId w:val="7"/>
        </w:num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не допускать нахождения в сало</w:t>
      </w:r>
      <w:r w:rsidRPr="00AC18C0">
        <w:rPr>
          <w:color w:val="000000"/>
          <w:sz w:val="28"/>
          <w:szCs w:val="28"/>
        </w:rPr>
        <w:softHyphen/>
        <w:t>не автобуса посторонних лиц;</w:t>
      </w:r>
    </w:p>
    <w:p w:rsidR="00BC3C48" w:rsidRPr="00AC18C0" w:rsidRDefault="00BC3C48" w:rsidP="00BC3C48">
      <w:pPr>
        <w:numPr>
          <w:ilvl w:val="0"/>
          <w:numId w:val="7"/>
        </w:num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обеспечивать порядок в салоне автобуса и соблюдение правил по</w:t>
      </w:r>
      <w:r w:rsidRPr="00AC18C0">
        <w:rPr>
          <w:color w:val="000000"/>
          <w:sz w:val="28"/>
          <w:szCs w:val="28"/>
        </w:rPr>
        <w:softHyphen/>
        <w:t>ведения    при    осуществлении школьных перевозок.</w:t>
      </w: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ind w:left="360" w:hanging="360"/>
        <w:jc w:val="both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2.  По прибытии школьного ав</w:t>
      </w:r>
      <w:r w:rsidRPr="00AC18C0">
        <w:rPr>
          <w:color w:val="000000"/>
          <w:sz w:val="28"/>
          <w:szCs w:val="28"/>
        </w:rPr>
        <w:softHyphen/>
        <w:t>тобуса на остановку сопровож</w:t>
      </w:r>
      <w:r w:rsidRPr="00AC18C0">
        <w:rPr>
          <w:color w:val="000000"/>
          <w:sz w:val="28"/>
          <w:szCs w:val="28"/>
        </w:rPr>
        <w:softHyphen/>
        <w:t>дающий передает учащихся их родителям (законным предста</w:t>
      </w:r>
      <w:r w:rsidRPr="00AC18C0">
        <w:rPr>
          <w:color w:val="000000"/>
          <w:sz w:val="28"/>
          <w:szCs w:val="28"/>
        </w:rPr>
        <w:softHyphen/>
        <w:t>вителям) либо, при наличии заявления родителей (законных представителей), разрешает учащимся самостоятельно сле</w:t>
      </w:r>
      <w:r w:rsidRPr="00AC18C0">
        <w:rPr>
          <w:color w:val="000000"/>
          <w:sz w:val="28"/>
          <w:szCs w:val="28"/>
        </w:rPr>
        <w:softHyphen/>
        <w:t>довать от остановки школьного автобуса до места жительства.</w:t>
      </w: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jc w:val="both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  <w:r w:rsidRPr="00AC18C0">
        <w:rPr>
          <w:b/>
          <w:bCs/>
          <w:color w:val="000000"/>
          <w:sz w:val="28"/>
          <w:szCs w:val="28"/>
        </w:rPr>
        <w:t>Правила поведения при осуществлении школьных перевозок</w:t>
      </w:r>
    </w:p>
    <w:p w:rsidR="00BC3C48" w:rsidRPr="00AC18C0" w:rsidRDefault="00BC3C48" w:rsidP="00BC3C48">
      <w:pPr>
        <w:numPr>
          <w:ilvl w:val="0"/>
          <w:numId w:val="8"/>
        </w:numPr>
        <w:shd w:val="clear" w:color="auto" w:fill="FFFFFF"/>
        <w:tabs>
          <w:tab w:val="clear" w:pos="720"/>
          <w:tab w:val="num" w:pos="0"/>
        </w:tabs>
        <w:autoSpaceDE w:val="0"/>
        <w:autoSpaceDN w:val="0"/>
        <w:adjustRightInd w:val="0"/>
        <w:ind w:left="360"/>
        <w:jc w:val="both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В процессе осуществления школьных перевозок сопровожда</w:t>
      </w:r>
      <w:r w:rsidRPr="00AC18C0">
        <w:rPr>
          <w:color w:val="000000"/>
          <w:sz w:val="28"/>
          <w:szCs w:val="28"/>
        </w:rPr>
        <w:softHyphen/>
        <w:t>ющие должны находиться у дверей автобуса.</w:t>
      </w:r>
    </w:p>
    <w:p w:rsidR="00BC3C48" w:rsidRPr="00AC18C0" w:rsidRDefault="00BC3C48" w:rsidP="00BC3C48">
      <w:pPr>
        <w:numPr>
          <w:ilvl w:val="0"/>
          <w:numId w:val="8"/>
        </w:numPr>
        <w:shd w:val="clear" w:color="auto" w:fill="FFFFFF"/>
        <w:tabs>
          <w:tab w:val="clear" w:pos="720"/>
          <w:tab w:val="num" w:pos="0"/>
        </w:tabs>
        <w:autoSpaceDE w:val="0"/>
        <w:autoSpaceDN w:val="0"/>
        <w:adjustRightInd w:val="0"/>
        <w:ind w:left="360"/>
        <w:jc w:val="both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lastRenderedPageBreak/>
        <w:t>При движении перевозимые учащиеся не должны покидать сво</w:t>
      </w:r>
      <w:r w:rsidRPr="00AC18C0">
        <w:rPr>
          <w:color w:val="000000"/>
          <w:sz w:val="28"/>
          <w:szCs w:val="28"/>
        </w:rPr>
        <w:softHyphen/>
        <w:t>их посадочных мест без разреше</w:t>
      </w:r>
      <w:r w:rsidRPr="00AC18C0">
        <w:rPr>
          <w:color w:val="000000"/>
          <w:sz w:val="28"/>
          <w:szCs w:val="28"/>
        </w:rPr>
        <w:softHyphen/>
        <w:t>ния сопровождающего.</w:t>
      </w:r>
    </w:p>
    <w:p w:rsidR="00BC3C48" w:rsidRPr="00AC18C0" w:rsidRDefault="00BC3C48" w:rsidP="00BC3C48">
      <w:pPr>
        <w:numPr>
          <w:ilvl w:val="0"/>
          <w:numId w:val="8"/>
        </w:numPr>
        <w:shd w:val="clear" w:color="auto" w:fill="FFFFFF"/>
        <w:tabs>
          <w:tab w:val="clear" w:pos="720"/>
          <w:tab w:val="num" w:pos="0"/>
        </w:tabs>
        <w:autoSpaceDE w:val="0"/>
        <w:autoSpaceDN w:val="0"/>
        <w:adjustRightInd w:val="0"/>
        <w:ind w:left="360"/>
        <w:jc w:val="both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Лицам, находящимся в авто</w:t>
      </w:r>
      <w:r w:rsidRPr="00AC18C0">
        <w:rPr>
          <w:color w:val="000000"/>
          <w:sz w:val="28"/>
          <w:szCs w:val="28"/>
        </w:rPr>
        <w:softHyphen/>
        <w:t>бусе, запрещается курить, ис</w:t>
      </w:r>
      <w:r w:rsidRPr="00AC18C0">
        <w:rPr>
          <w:color w:val="000000"/>
          <w:sz w:val="28"/>
          <w:szCs w:val="28"/>
        </w:rPr>
        <w:softHyphen/>
        <w:t>пользовать ненормативную лек</w:t>
      </w:r>
      <w:r w:rsidRPr="00AC18C0">
        <w:rPr>
          <w:color w:val="000000"/>
          <w:sz w:val="28"/>
          <w:szCs w:val="28"/>
        </w:rPr>
        <w:softHyphen/>
        <w:t>сику и употреблять спиртные на</w:t>
      </w:r>
      <w:r w:rsidRPr="00AC18C0">
        <w:rPr>
          <w:color w:val="000000"/>
          <w:sz w:val="28"/>
          <w:szCs w:val="28"/>
        </w:rPr>
        <w:softHyphen/>
        <w:t>питки.</w:t>
      </w:r>
    </w:p>
    <w:p w:rsidR="00BC3C48" w:rsidRPr="00AC18C0" w:rsidRDefault="00BC3C48" w:rsidP="00BC3C48">
      <w:pPr>
        <w:numPr>
          <w:ilvl w:val="0"/>
          <w:numId w:val="8"/>
        </w:numPr>
        <w:shd w:val="clear" w:color="auto" w:fill="FFFFFF"/>
        <w:tabs>
          <w:tab w:val="clear" w:pos="720"/>
          <w:tab w:val="num" w:pos="0"/>
        </w:tabs>
        <w:autoSpaceDE w:val="0"/>
        <w:autoSpaceDN w:val="0"/>
        <w:adjustRightInd w:val="0"/>
        <w:ind w:left="360"/>
        <w:jc w:val="both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Окна в салоне автобуса при движении должны быть закрыты.</w:t>
      </w:r>
    </w:p>
    <w:p w:rsidR="00BC3C48" w:rsidRPr="00AC18C0" w:rsidRDefault="00BC3C48" w:rsidP="00BC3C48">
      <w:pPr>
        <w:numPr>
          <w:ilvl w:val="0"/>
          <w:numId w:val="8"/>
        </w:numPr>
        <w:shd w:val="clear" w:color="auto" w:fill="FFFFFF"/>
        <w:tabs>
          <w:tab w:val="clear" w:pos="720"/>
          <w:tab w:val="num" w:pos="0"/>
        </w:tabs>
        <w:autoSpaceDE w:val="0"/>
        <w:autoSpaceDN w:val="0"/>
        <w:adjustRightInd w:val="0"/>
        <w:ind w:left="360"/>
        <w:jc w:val="both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Водителю запрещается выхо</w:t>
      </w:r>
      <w:r w:rsidRPr="00AC18C0">
        <w:rPr>
          <w:color w:val="000000"/>
          <w:sz w:val="28"/>
          <w:szCs w:val="28"/>
        </w:rPr>
        <w:softHyphen/>
        <w:t>дить из кабины автобуса при посад</w:t>
      </w:r>
      <w:r w:rsidRPr="00AC18C0">
        <w:rPr>
          <w:color w:val="000000"/>
          <w:sz w:val="28"/>
          <w:szCs w:val="28"/>
        </w:rPr>
        <w:softHyphen/>
        <w:t>ке и высадке учащихся, осуществ</w:t>
      </w:r>
      <w:r w:rsidRPr="00AC18C0">
        <w:rPr>
          <w:color w:val="000000"/>
          <w:sz w:val="28"/>
          <w:szCs w:val="28"/>
        </w:rPr>
        <w:softHyphen/>
        <w:t>лять движение задним ходом.</w:t>
      </w:r>
    </w:p>
    <w:p w:rsidR="00BC3C48" w:rsidRPr="00AC18C0" w:rsidRDefault="00BC3C48" w:rsidP="00BC3C48">
      <w:pPr>
        <w:numPr>
          <w:ilvl w:val="0"/>
          <w:numId w:val="8"/>
        </w:numPr>
        <w:tabs>
          <w:tab w:val="clear" w:pos="720"/>
          <w:tab w:val="num" w:pos="0"/>
        </w:tabs>
        <w:ind w:left="360"/>
        <w:jc w:val="both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Запрещается останавливать автобус вне мест, предусмотрен</w:t>
      </w:r>
      <w:r w:rsidRPr="00AC18C0">
        <w:rPr>
          <w:color w:val="000000"/>
          <w:sz w:val="28"/>
          <w:szCs w:val="28"/>
        </w:rPr>
        <w:softHyphen/>
        <w:t>ных паспортом маршрута, кроме случаев вынужденной или экстрен</w:t>
      </w:r>
      <w:r w:rsidRPr="00AC18C0">
        <w:rPr>
          <w:color w:val="000000"/>
          <w:sz w:val="28"/>
          <w:szCs w:val="28"/>
        </w:rPr>
        <w:softHyphen/>
        <w:t>ной остановки.</w:t>
      </w: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C18C0" w:rsidRDefault="00AC18C0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  <w:r w:rsidRPr="00AC18C0">
        <w:rPr>
          <w:b/>
          <w:bCs/>
          <w:color w:val="000000"/>
          <w:sz w:val="28"/>
          <w:szCs w:val="28"/>
        </w:rPr>
        <w:t>Инструкция для обучаю</w:t>
      </w:r>
      <w:r w:rsidRPr="00AC18C0">
        <w:rPr>
          <w:b/>
          <w:bCs/>
          <w:color w:val="000000"/>
          <w:sz w:val="28"/>
          <w:szCs w:val="28"/>
        </w:rPr>
        <w:softHyphen/>
        <w:t xml:space="preserve">щихся </w:t>
      </w: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  <w:r w:rsidRPr="00AC18C0">
        <w:rPr>
          <w:b/>
          <w:bCs/>
          <w:color w:val="000000"/>
          <w:sz w:val="28"/>
          <w:szCs w:val="28"/>
        </w:rPr>
        <w:t>по правилам безопасности при поездках</w:t>
      </w: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rPr>
          <w:b/>
          <w:bCs/>
          <w:color w:val="000000"/>
          <w:sz w:val="28"/>
          <w:szCs w:val="28"/>
        </w:rPr>
      </w:pP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rPr>
          <w:sz w:val="28"/>
          <w:szCs w:val="28"/>
        </w:rPr>
      </w:pPr>
      <w:r w:rsidRPr="00AC18C0">
        <w:rPr>
          <w:b/>
          <w:bCs/>
          <w:color w:val="000000"/>
          <w:sz w:val="28"/>
          <w:szCs w:val="28"/>
        </w:rPr>
        <w:lastRenderedPageBreak/>
        <w:t>1.</w:t>
      </w:r>
      <w:r w:rsidRPr="00AC18C0">
        <w:rPr>
          <w:color w:val="000000"/>
          <w:sz w:val="28"/>
          <w:szCs w:val="28"/>
        </w:rPr>
        <w:t xml:space="preserve"> </w:t>
      </w:r>
      <w:r w:rsidRPr="00AC18C0">
        <w:rPr>
          <w:color w:val="000000"/>
          <w:sz w:val="28"/>
          <w:szCs w:val="28"/>
        </w:rPr>
        <w:tab/>
      </w:r>
      <w:r w:rsidRPr="00AC18C0">
        <w:rPr>
          <w:b/>
          <w:bCs/>
          <w:color w:val="000000"/>
          <w:sz w:val="28"/>
          <w:szCs w:val="28"/>
        </w:rPr>
        <w:t>Общие требования безопасности</w:t>
      </w:r>
    </w:p>
    <w:p w:rsidR="00BC3C48" w:rsidRPr="00AC18C0" w:rsidRDefault="00BC3C48" w:rsidP="00BC3C48">
      <w:pPr>
        <w:numPr>
          <w:ilvl w:val="1"/>
          <w:numId w:val="9"/>
        </w:numPr>
        <w:shd w:val="clear" w:color="auto" w:fill="FFFFFF"/>
        <w:autoSpaceDE w:val="0"/>
        <w:autoSpaceDN w:val="0"/>
        <w:adjustRightInd w:val="0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Соблюдение данной инструкции обязательно для всех обучающихся, пользующихся автобусными пере</w:t>
      </w:r>
      <w:r w:rsidRPr="00AC18C0">
        <w:rPr>
          <w:color w:val="000000"/>
          <w:sz w:val="28"/>
          <w:szCs w:val="28"/>
        </w:rPr>
        <w:softHyphen/>
        <w:t>возками, организованными школой.</w:t>
      </w:r>
    </w:p>
    <w:p w:rsidR="00BC3C48" w:rsidRPr="00AC18C0" w:rsidRDefault="00BC3C48" w:rsidP="00BC3C48">
      <w:pPr>
        <w:numPr>
          <w:ilvl w:val="1"/>
          <w:numId w:val="9"/>
        </w:numPr>
        <w:shd w:val="clear" w:color="auto" w:fill="FFFFFF"/>
        <w:autoSpaceDE w:val="0"/>
        <w:autoSpaceDN w:val="0"/>
        <w:adjustRightInd w:val="0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К перевозкам допускаются обучающиеся, прошед</w:t>
      </w:r>
      <w:r w:rsidRPr="00AC18C0">
        <w:rPr>
          <w:color w:val="000000"/>
          <w:sz w:val="28"/>
          <w:szCs w:val="28"/>
        </w:rPr>
        <w:softHyphen/>
        <w:t>шие инструктаж по технике безопасности при поезд</w:t>
      </w:r>
      <w:r w:rsidRPr="00AC18C0">
        <w:rPr>
          <w:color w:val="000000"/>
          <w:sz w:val="28"/>
          <w:szCs w:val="28"/>
        </w:rPr>
        <w:softHyphen/>
        <w:t>ках.</w:t>
      </w:r>
    </w:p>
    <w:p w:rsidR="00BC3C48" w:rsidRPr="00AC18C0" w:rsidRDefault="00BC3C48" w:rsidP="00BC3C48">
      <w:pPr>
        <w:numPr>
          <w:ilvl w:val="1"/>
          <w:numId w:val="9"/>
        </w:numPr>
        <w:shd w:val="clear" w:color="auto" w:fill="FFFFFF"/>
        <w:autoSpaceDE w:val="0"/>
        <w:autoSpaceDN w:val="0"/>
        <w:adjustRightInd w:val="0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Обучающиеся допускаются к поездкам только в сопровождении воспитателя, учителя либо прошедше</w:t>
      </w:r>
      <w:r w:rsidRPr="00AC18C0">
        <w:rPr>
          <w:color w:val="000000"/>
          <w:sz w:val="28"/>
          <w:szCs w:val="28"/>
        </w:rPr>
        <w:softHyphen/>
        <w:t>го инструктаж взрослого из числа родителей.</w:t>
      </w:r>
    </w:p>
    <w:p w:rsidR="00BC3C48" w:rsidRPr="00AC18C0" w:rsidRDefault="00BC3C48" w:rsidP="00BC3C48">
      <w:pPr>
        <w:numPr>
          <w:ilvl w:val="1"/>
          <w:numId w:val="9"/>
        </w:numPr>
        <w:shd w:val="clear" w:color="auto" w:fill="FFFFFF"/>
        <w:autoSpaceDE w:val="0"/>
        <w:autoSpaceDN w:val="0"/>
        <w:adjustRightInd w:val="0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Автобус для перевозки обучающихся должен быть оборудован специальными знаками, указывающими на то, что в нем перевозятся дети, табличками «ДЕТИ», огнетушителями и медицинскими аптечками.</w:t>
      </w:r>
    </w:p>
    <w:p w:rsidR="00BC3C48" w:rsidRPr="00AC18C0" w:rsidRDefault="00BC3C48" w:rsidP="00BC3C48">
      <w:pPr>
        <w:numPr>
          <w:ilvl w:val="1"/>
          <w:numId w:val="9"/>
        </w:numPr>
        <w:shd w:val="clear" w:color="auto" w:fill="FFFFFF"/>
        <w:autoSpaceDE w:val="0"/>
        <w:autoSpaceDN w:val="0"/>
        <w:adjustRightInd w:val="0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Количество пассажиров в автобусе не должно пре</w:t>
      </w:r>
      <w:r w:rsidRPr="00AC18C0">
        <w:rPr>
          <w:color w:val="000000"/>
          <w:sz w:val="28"/>
          <w:szCs w:val="28"/>
        </w:rPr>
        <w:softHyphen/>
        <w:t>вышать число мест для сидения.</w:t>
      </w: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rPr>
          <w:sz w:val="28"/>
          <w:szCs w:val="28"/>
        </w:rPr>
      </w:pPr>
      <w:r w:rsidRPr="00AC18C0">
        <w:rPr>
          <w:b/>
          <w:bCs/>
          <w:iCs/>
          <w:color w:val="000000"/>
          <w:sz w:val="28"/>
          <w:szCs w:val="28"/>
        </w:rPr>
        <w:t>2.</w:t>
      </w:r>
      <w:r w:rsidRPr="00AC18C0">
        <w:rPr>
          <w:i/>
          <w:iCs/>
          <w:color w:val="000000"/>
          <w:sz w:val="28"/>
          <w:szCs w:val="28"/>
        </w:rPr>
        <w:t xml:space="preserve"> </w:t>
      </w:r>
      <w:r w:rsidRPr="00AC18C0">
        <w:rPr>
          <w:i/>
          <w:iCs/>
          <w:color w:val="000000"/>
          <w:sz w:val="28"/>
          <w:szCs w:val="28"/>
        </w:rPr>
        <w:tab/>
      </w:r>
      <w:r w:rsidRPr="00AC18C0">
        <w:rPr>
          <w:b/>
          <w:bCs/>
          <w:color w:val="000000"/>
          <w:sz w:val="28"/>
          <w:szCs w:val="28"/>
        </w:rPr>
        <w:t>Требования безопасности перед началом поезд</w:t>
      </w:r>
      <w:r w:rsidRPr="00AC18C0">
        <w:rPr>
          <w:b/>
          <w:bCs/>
          <w:color w:val="000000"/>
          <w:sz w:val="28"/>
          <w:szCs w:val="28"/>
        </w:rPr>
        <w:softHyphen/>
        <w:t>ки, во время посадки и поездки</w:t>
      </w: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2.1. Перед началом поездки обучающиеся обязаны:</w:t>
      </w: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ind w:left="1080" w:hanging="372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— пройти инструктаж по технике безопасности при по</w:t>
      </w:r>
      <w:r w:rsidRPr="00AC18C0">
        <w:rPr>
          <w:color w:val="000000"/>
          <w:sz w:val="28"/>
          <w:szCs w:val="28"/>
        </w:rPr>
        <w:softHyphen/>
        <w:t>ездках;</w:t>
      </w: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ind w:left="1080" w:hanging="372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— ожидать подхода автобуса в определенном месте сбора;</w:t>
      </w: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ind w:left="1080" w:hanging="372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— спокойно, не торопясь, соблюдая дисциплину и по</w:t>
      </w:r>
      <w:r w:rsidRPr="00AC18C0">
        <w:rPr>
          <w:color w:val="000000"/>
          <w:sz w:val="28"/>
          <w:szCs w:val="28"/>
        </w:rPr>
        <w:softHyphen/>
        <w:t>рядок, собраться у места посадки;</w:t>
      </w: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ind w:left="1080" w:hanging="372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—  по распоряжению сопровождающего произвести перекличку участников поездки;</w:t>
      </w: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ind w:left="1080" w:hanging="372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— не выходить навстречу приближающемуся автобу</w:t>
      </w:r>
      <w:r w:rsidRPr="00AC18C0">
        <w:rPr>
          <w:color w:val="000000"/>
          <w:sz w:val="28"/>
          <w:szCs w:val="28"/>
        </w:rPr>
        <w:softHyphen/>
        <w:t>су.</w:t>
      </w: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ind w:left="540" w:hanging="540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2.2. После полной остановки автобуса, по команде со</w:t>
      </w:r>
      <w:r w:rsidRPr="00AC18C0">
        <w:rPr>
          <w:color w:val="000000"/>
          <w:sz w:val="28"/>
          <w:szCs w:val="28"/>
        </w:rPr>
        <w:softHyphen/>
        <w:t>провождающего, спокойно, не торопясь и не толка</w:t>
      </w:r>
      <w:r w:rsidRPr="00AC18C0">
        <w:rPr>
          <w:color w:val="000000"/>
          <w:sz w:val="28"/>
          <w:szCs w:val="28"/>
        </w:rPr>
        <w:softHyphen/>
        <w:t>ясь войти в салон, занять место для сидения. Первы</w:t>
      </w:r>
      <w:r w:rsidRPr="00AC18C0">
        <w:rPr>
          <w:color w:val="000000"/>
          <w:sz w:val="28"/>
          <w:szCs w:val="28"/>
        </w:rPr>
        <w:softHyphen/>
        <w:t>ми в салон автобуса входят самые старшие из обуча</w:t>
      </w:r>
      <w:r w:rsidRPr="00AC18C0">
        <w:rPr>
          <w:color w:val="000000"/>
          <w:sz w:val="28"/>
          <w:szCs w:val="28"/>
        </w:rPr>
        <w:softHyphen/>
        <w:t>ющихся. Они занимают места в дальней от водителя части салона.</w:t>
      </w: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ind w:left="540" w:hanging="540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2.3. Во время поездки школьники обязаны соблюдать дисциплину и порядок. О всех недостатках, отмечен</w:t>
      </w:r>
      <w:r w:rsidRPr="00AC18C0">
        <w:rPr>
          <w:color w:val="000000"/>
          <w:sz w:val="28"/>
          <w:szCs w:val="28"/>
        </w:rPr>
        <w:softHyphen/>
        <w:t>ных во время поездки, они должны сообщать сопро</w:t>
      </w:r>
      <w:r w:rsidRPr="00AC18C0">
        <w:rPr>
          <w:color w:val="000000"/>
          <w:sz w:val="28"/>
          <w:szCs w:val="28"/>
        </w:rPr>
        <w:softHyphen/>
        <w:t>вождающему.</w:t>
      </w: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ind w:left="540" w:hanging="540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2.4.  Обучающимся запрещается:</w:t>
      </w: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ind w:left="540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— загромождать проходы сумками, портфелями и дру</w:t>
      </w:r>
      <w:r w:rsidRPr="00AC18C0">
        <w:rPr>
          <w:color w:val="000000"/>
          <w:sz w:val="28"/>
          <w:szCs w:val="28"/>
        </w:rPr>
        <w:softHyphen/>
        <w:t>гими вещами;</w:t>
      </w: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ind w:left="900" w:hanging="360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—  вскакивать со своего места, отвлекать водителя разговорами и криком;</w:t>
      </w: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ind w:left="540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— создавать ложную панику.</w:t>
      </w: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ind w:left="540" w:hanging="540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2.5. Открывать окна, форточки и вентиляционные люки школьники могут только с разрешения водителя.</w:t>
      </w: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rPr>
          <w:b/>
          <w:bCs/>
          <w:color w:val="000000"/>
          <w:sz w:val="28"/>
          <w:szCs w:val="28"/>
        </w:rPr>
      </w:pP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rPr>
          <w:sz w:val="28"/>
          <w:szCs w:val="28"/>
        </w:rPr>
      </w:pPr>
      <w:r w:rsidRPr="00AC18C0">
        <w:rPr>
          <w:b/>
          <w:bCs/>
          <w:color w:val="000000"/>
          <w:sz w:val="28"/>
          <w:szCs w:val="28"/>
        </w:rPr>
        <w:t>3.</w:t>
      </w:r>
      <w:r w:rsidRPr="00AC18C0">
        <w:rPr>
          <w:color w:val="000000"/>
          <w:sz w:val="28"/>
          <w:szCs w:val="28"/>
        </w:rPr>
        <w:t xml:space="preserve"> </w:t>
      </w:r>
      <w:r w:rsidRPr="00AC18C0">
        <w:rPr>
          <w:color w:val="000000"/>
          <w:sz w:val="28"/>
          <w:szCs w:val="28"/>
        </w:rPr>
        <w:tab/>
      </w:r>
      <w:r w:rsidRPr="00AC18C0">
        <w:rPr>
          <w:b/>
          <w:bCs/>
          <w:color w:val="000000"/>
          <w:sz w:val="28"/>
          <w:szCs w:val="28"/>
        </w:rPr>
        <w:t>Требования безопасности в аварийных ситуа</w:t>
      </w:r>
      <w:r w:rsidRPr="00AC18C0">
        <w:rPr>
          <w:b/>
          <w:bCs/>
          <w:color w:val="000000"/>
          <w:sz w:val="28"/>
          <w:szCs w:val="28"/>
        </w:rPr>
        <w:softHyphen/>
        <w:t>циях</w:t>
      </w:r>
    </w:p>
    <w:p w:rsidR="00BC3C48" w:rsidRPr="00AC18C0" w:rsidRDefault="00BC3C48" w:rsidP="00BC3C48">
      <w:pPr>
        <w:numPr>
          <w:ilvl w:val="1"/>
          <w:numId w:val="10"/>
        </w:numPr>
        <w:shd w:val="clear" w:color="auto" w:fill="FFFFFF"/>
        <w:autoSpaceDE w:val="0"/>
        <w:autoSpaceDN w:val="0"/>
        <w:adjustRightInd w:val="0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При плохом самочувствии, внезапном заболева</w:t>
      </w:r>
      <w:r w:rsidRPr="00AC18C0">
        <w:rPr>
          <w:color w:val="000000"/>
          <w:sz w:val="28"/>
          <w:szCs w:val="28"/>
        </w:rPr>
        <w:softHyphen/>
        <w:t>нии или в случае травматизма обучающийся обязан сообщить об этом сопровождающему.</w:t>
      </w:r>
    </w:p>
    <w:p w:rsidR="00BC3C48" w:rsidRPr="00AC18C0" w:rsidRDefault="00BC3C48" w:rsidP="00BC3C48">
      <w:pPr>
        <w:numPr>
          <w:ilvl w:val="1"/>
          <w:numId w:val="10"/>
        </w:numPr>
        <w:shd w:val="clear" w:color="auto" w:fill="FFFFFF"/>
        <w:autoSpaceDE w:val="0"/>
        <w:autoSpaceDN w:val="0"/>
        <w:adjustRightInd w:val="0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lastRenderedPageBreak/>
        <w:t>При возникновении аварийных ситуаций (техни</w:t>
      </w:r>
      <w:r w:rsidRPr="00AC18C0">
        <w:rPr>
          <w:color w:val="000000"/>
          <w:sz w:val="28"/>
          <w:szCs w:val="28"/>
        </w:rPr>
        <w:softHyphen/>
        <w:t>ческой поломки, пожара и т.п.) по указанию водителя и сопровождающего школьники должны быстро, без паники, покинуть автобус.</w:t>
      </w:r>
    </w:p>
    <w:p w:rsidR="00BC3C48" w:rsidRPr="00AC18C0" w:rsidRDefault="00BC3C48" w:rsidP="00BC3C48">
      <w:pPr>
        <w:numPr>
          <w:ilvl w:val="1"/>
          <w:numId w:val="10"/>
        </w:numPr>
        <w:shd w:val="clear" w:color="auto" w:fill="FFFFFF"/>
        <w:autoSpaceDE w:val="0"/>
        <w:autoSpaceDN w:val="0"/>
        <w:adjustRightInd w:val="0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В случае захвата автобуса террористами обучаю</w:t>
      </w:r>
      <w:r w:rsidRPr="00AC18C0">
        <w:rPr>
          <w:color w:val="000000"/>
          <w:sz w:val="28"/>
          <w:szCs w:val="28"/>
        </w:rPr>
        <w:softHyphen/>
        <w:t>щимся необходимо соблюдать спокойствие, выпол</w:t>
      </w:r>
      <w:r w:rsidRPr="00AC18C0">
        <w:rPr>
          <w:color w:val="000000"/>
          <w:sz w:val="28"/>
          <w:szCs w:val="28"/>
        </w:rPr>
        <w:softHyphen/>
        <w:t>нять все указания без паники и истерики.</w:t>
      </w: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rPr>
          <w:sz w:val="28"/>
          <w:szCs w:val="28"/>
        </w:rPr>
      </w:pPr>
    </w:p>
    <w:p w:rsidR="00BC3C48" w:rsidRPr="00AC18C0" w:rsidRDefault="00BC3C48" w:rsidP="00BC3C48">
      <w:pPr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rPr>
          <w:b/>
          <w:bCs/>
          <w:color w:val="000000"/>
          <w:sz w:val="28"/>
          <w:szCs w:val="28"/>
        </w:rPr>
      </w:pPr>
      <w:r w:rsidRPr="00AC18C0">
        <w:rPr>
          <w:b/>
          <w:bCs/>
          <w:color w:val="000000"/>
          <w:sz w:val="28"/>
          <w:szCs w:val="28"/>
        </w:rPr>
        <w:t xml:space="preserve">Требования безопасности по окончании поездки </w:t>
      </w: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ind w:firstLine="540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По окончании поездки обучающиеся обязаны:</w:t>
      </w: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ind w:left="900" w:hanging="360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— после полной остановки автобуса и с разрешения сопровождающего спокойно, не торопясь выйти из транспортного средства. При этом первыми выходят школьники, занимающие места у выхода из салона;</w:t>
      </w: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ind w:firstLine="540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—  по распоряжению сопровождающего произвести перекличку участников поездки;</w:t>
      </w:r>
    </w:p>
    <w:p w:rsidR="00BC3C48" w:rsidRPr="00AC18C0" w:rsidRDefault="00BC3C48" w:rsidP="00BC3C48">
      <w:pPr>
        <w:shd w:val="clear" w:color="auto" w:fill="FFFFFF"/>
        <w:autoSpaceDE w:val="0"/>
        <w:autoSpaceDN w:val="0"/>
        <w:adjustRightInd w:val="0"/>
        <w:ind w:firstLine="540"/>
        <w:rPr>
          <w:sz w:val="28"/>
          <w:szCs w:val="28"/>
        </w:rPr>
      </w:pPr>
      <w:r w:rsidRPr="00AC18C0">
        <w:rPr>
          <w:color w:val="000000"/>
          <w:sz w:val="28"/>
          <w:szCs w:val="28"/>
        </w:rPr>
        <w:t>— не покидать место высадки до отъезда автобуса.</w:t>
      </w:r>
    </w:p>
    <w:p w:rsidR="00BC3C48" w:rsidRPr="00AC18C0" w:rsidRDefault="00BC3C48" w:rsidP="00BC3C48">
      <w:pPr>
        <w:jc w:val="center"/>
        <w:rPr>
          <w:sz w:val="28"/>
          <w:szCs w:val="28"/>
        </w:rPr>
      </w:pPr>
    </w:p>
    <w:p w:rsidR="00BC3C48" w:rsidRPr="00BC3C48" w:rsidRDefault="00BC3C48" w:rsidP="00BC3C48"/>
    <w:p w:rsidR="00EA0D2D" w:rsidRPr="00BC3C48" w:rsidRDefault="00BC3C48" w:rsidP="00BC3C48">
      <w:pPr>
        <w:rPr>
          <w:b/>
        </w:rPr>
      </w:pPr>
      <w:r w:rsidRPr="00BC3C48">
        <w:tab/>
      </w:r>
      <w:r w:rsidRPr="00BC3C48">
        <w:tab/>
      </w:r>
      <w:r w:rsidRPr="00BC3C48">
        <w:tab/>
      </w:r>
      <w:r w:rsidRPr="00BC3C48">
        <w:tab/>
      </w:r>
    </w:p>
    <w:p w:rsidR="00BC3C48" w:rsidRPr="00BC3C48" w:rsidRDefault="00BC3C48">
      <w:pPr>
        <w:rPr>
          <w:b/>
        </w:rPr>
      </w:pPr>
    </w:p>
    <w:sectPr w:rsidR="00BC3C48" w:rsidRPr="00BC3C48" w:rsidSect="00414FD0">
      <w:footerReference w:type="even" r:id="rId13"/>
      <w:pgSz w:w="11906" w:h="16838"/>
      <w:pgMar w:top="1134" w:right="1134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D408E" w:rsidRDefault="00AD408E" w:rsidP="0069366F">
      <w:r>
        <w:separator/>
      </w:r>
    </w:p>
  </w:endnote>
  <w:endnote w:type="continuationSeparator" w:id="0">
    <w:p w:rsidR="00AD408E" w:rsidRDefault="00AD408E" w:rsidP="0069366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541F0" w:rsidRDefault="00553EAF" w:rsidP="00414FD0">
    <w:pPr>
      <w:pStyle w:val="a6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 w:rsidR="008541F0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8541F0">
      <w:rPr>
        <w:rStyle w:val="a8"/>
        <w:noProof/>
      </w:rPr>
      <w:t>1</w:t>
    </w:r>
    <w:r>
      <w:rPr>
        <w:rStyle w:val="a8"/>
      </w:rPr>
      <w:fldChar w:fldCharType="end"/>
    </w:r>
  </w:p>
  <w:p w:rsidR="008541F0" w:rsidRDefault="008541F0">
    <w:pPr>
      <w:pStyle w:val="a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D408E" w:rsidRDefault="00AD408E" w:rsidP="0069366F">
      <w:r>
        <w:separator/>
      </w:r>
    </w:p>
  </w:footnote>
  <w:footnote w:type="continuationSeparator" w:id="0">
    <w:p w:rsidR="00AD408E" w:rsidRDefault="00AD408E" w:rsidP="0069366F">
      <w:r>
        <w:continuationSeparator/>
      </w:r>
    </w:p>
  </w:footnote>
  <w:footnote w:id="1">
    <w:p w:rsidR="008541F0" w:rsidRDefault="008541F0" w:rsidP="0069366F">
      <w:pPr>
        <w:pStyle w:val="a3"/>
      </w:pPr>
      <w:r w:rsidRPr="00B159F2">
        <w:rPr>
          <w:rStyle w:val="a5"/>
        </w:rPr>
        <w:sym w:font="Symbol" w:char="F02A"/>
      </w:r>
      <w:r>
        <w:t xml:space="preserve"> Дорожно-эксплуатационные организации, осуществляющие содержание УДС, несут ответственность в соответствии с законодательством Российской Федерации (Федеральный закон «О безопасности дорожного движения» №196-ФЗ, </w:t>
      </w:r>
      <w:proofErr w:type="spellStart"/>
      <w:r>
        <w:t>КоАП</w:t>
      </w:r>
      <w:proofErr w:type="spellEnd"/>
      <w:r>
        <w:t>, Гражданский кодекс)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F07ACB"/>
    <w:multiLevelType w:val="hybridMultilevel"/>
    <w:tmpl w:val="36EEA3FA"/>
    <w:lvl w:ilvl="0" w:tplc="DE7820B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Arial"/>
        <w:color w:val="000000"/>
        <w:sz w:val="19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100D7F9B"/>
    <w:multiLevelType w:val="hybridMultilevel"/>
    <w:tmpl w:val="A8682144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8714B06C">
      <w:start w:val="1"/>
      <w:numFmt w:val="decimal"/>
      <w:lvlText w:val="%2."/>
      <w:lvlJc w:val="left"/>
      <w:pPr>
        <w:tabs>
          <w:tab w:val="num" w:pos="2055"/>
        </w:tabs>
        <w:ind w:left="2055" w:hanging="133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>
    <w:nsid w:val="1F8D1197"/>
    <w:multiLevelType w:val="multilevel"/>
    <w:tmpl w:val="FDD46EA2"/>
    <w:lvl w:ilvl="0">
      <w:start w:val="1"/>
      <w:numFmt w:val="decimal"/>
      <w:lvlText w:val="%1."/>
      <w:lvlJc w:val="left"/>
      <w:pPr>
        <w:tabs>
          <w:tab w:val="num" w:pos="555"/>
        </w:tabs>
        <w:ind w:left="555" w:hanging="555"/>
      </w:pPr>
      <w:rPr>
        <w:rFonts w:cs="Arial" w:hint="default"/>
        <w:color w:val="000000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cs="Arial" w:hint="default"/>
        <w:color w:val="000000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Arial" w:hint="default"/>
        <w:color w:val="000000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cs="Arial" w:hint="default"/>
        <w:color w:val="000000"/>
      </w:rPr>
    </w:lvl>
    <w:lvl w:ilvl="4">
      <w:start w:val="1"/>
      <w:numFmt w:val="decimal"/>
      <w:lvlText w:val="%1.%2.%3.%4.%5."/>
      <w:lvlJc w:val="left"/>
      <w:pPr>
        <w:tabs>
          <w:tab w:val="num" w:pos="1440"/>
        </w:tabs>
        <w:ind w:left="1440" w:hanging="1440"/>
      </w:pPr>
      <w:rPr>
        <w:rFonts w:cs="Arial" w:hint="default"/>
        <w:color w:val="000000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cs="Arial" w:hint="default"/>
        <w:color w:val="000000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cs="Arial" w:hint="default"/>
        <w:color w:val="000000"/>
      </w:rPr>
    </w:lvl>
    <w:lvl w:ilvl="7">
      <w:start w:val="1"/>
      <w:numFmt w:val="decimal"/>
      <w:lvlText w:val="%1.%2.%3.%4.%5.%6.%7.%8."/>
      <w:lvlJc w:val="left"/>
      <w:pPr>
        <w:tabs>
          <w:tab w:val="num" w:pos="2160"/>
        </w:tabs>
        <w:ind w:left="2160" w:hanging="2160"/>
      </w:pPr>
      <w:rPr>
        <w:rFonts w:cs="Arial" w:hint="default"/>
        <w:color w:val="000000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cs="Arial" w:hint="default"/>
        <w:color w:val="000000"/>
      </w:rPr>
    </w:lvl>
  </w:abstractNum>
  <w:abstractNum w:abstractNumId="3">
    <w:nsid w:val="283F438F"/>
    <w:multiLevelType w:val="hybridMultilevel"/>
    <w:tmpl w:val="3806AAFE"/>
    <w:lvl w:ilvl="0" w:tplc="BD74A346">
      <w:start w:val="1"/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54D834C0"/>
    <w:multiLevelType w:val="hybridMultilevel"/>
    <w:tmpl w:val="C6E269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29239C3"/>
    <w:multiLevelType w:val="multilevel"/>
    <w:tmpl w:val="48FC3B1A"/>
    <w:lvl w:ilvl="0">
      <w:start w:val="3"/>
      <w:numFmt w:val="decimal"/>
      <w:lvlText w:val="%1."/>
      <w:lvlJc w:val="left"/>
      <w:pPr>
        <w:tabs>
          <w:tab w:val="num" w:pos="630"/>
        </w:tabs>
        <w:ind w:left="630" w:hanging="630"/>
      </w:pPr>
      <w:rPr>
        <w:rFonts w:cs="Arial" w:hint="default"/>
        <w:color w:val="000000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cs="Arial" w:hint="default"/>
        <w:color w:val="000000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Arial" w:hint="default"/>
        <w:color w:val="000000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cs="Arial" w:hint="default"/>
        <w:color w:val="000000"/>
      </w:rPr>
    </w:lvl>
    <w:lvl w:ilvl="4">
      <w:start w:val="1"/>
      <w:numFmt w:val="decimal"/>
      <w:lvlText w:val="%1.%2.%3.%4.%5."/>
      <w:lvlJc w:val="left"/>
      <w:pPr>
        <w:tabs>
          <w:tab w:val="num" w:pos="1440"/>
        </w:tabs>
        <w:ind w:left="1440" w:hanging="1440"/>
      </w:pPr>
      <w:rPr>
        <w:rFonts w:cs="Arial" w:hint="default"/>
        <w:color w:val="000000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cs="Arial" w:hint="default"/>
        <w:color w:val="000000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cs="Arial" w:hint="default"/>
        <w:color w:val="000000"/>
      </w:rPr>
    </w:lvl>
    <w:lvl w:ilvl="7">
      <w:start w:val="1"/>
      <w:numFmt w:val="decimal"/>
      <w:lvlText w:val="%1.%2.%3.%4.%5.%6.%7.%8."/>
      <w:lvlJc w:val="left"/>
      <w:pPr>
        <w:tabs>
          <w:tab w:val="num" w:pos="2160"/>
        </w:tabs>
        <w:ind w:left="2160" w:hanging="2160"/>
      </w:pPr>
      <w:rPr>
        <w:rFonts w:cs="Arial" w:hint="default"/>
        <w:color w:val="000000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cs="Arial" w:hint="default"/>
        <w:color w:val="000000"/>
      </w:rPr>
    </w:lvl>
  </w:abstractNum>
  <w:abstractNum w:abstractNumId="6">
    <w:nsid w:val="6CFC4624"/>
    <w:multiLevelType w:val="hybridMultilevel"/>
    <w:tmpl w:val="FC5CFF34"/>
    <w:lvl w:ilvl="0" w:tplc="DE7820B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Arial"/>
        <w:color w:val="000000"/>
        <w:sz w:val="19"/>
      </w:rPr>
    </w:lvl>
    <w:lvl w:ilvl="1" w:tplc="04190009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color w:val="000000"/>
        <w:sz w:val="19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70CB7CD5"/>
    <w:multiLevelType w:val="hybridMultilevel"/>
    <w:tmpl w:val="B9A0E388"/>
    <w:lvl w:ilvl="0" w:tplc="04190009">
      <w:start w:val="1"/>
      <w:numFmt w:val="bullet"/>
      <w:lvlText w:val=""/>
      <w:lvlJc w:val="left"/>
      <w:pPr>
        <w:tabs>
          <w:tab w:val="num" w:pos="1428"/>
        </w:tabs>
        <w:ind w:left="142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8">
    <w:nsid w:val="73734C0E"/>
    <w:multiLevelType w:val="hybridMultilevel"/>
    <w:tmpl w:val="2480B4AE"/>
    <w:lvl w:ilvl="0" w:tplc="586E0B68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784F47C2"/>
    <w:multiLevelType w:val="hybridMultilevel"/>
    <w:tmpl w:val="74F69BE2"/>
    <w:lvl w:ilvl="0" w:tplc="E954E09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Arial"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8"/>
  </w:num>
  <w:num w:numId="2">
    <w:abstractNumId w:val="1"/>
  </w:num>
  <w:num w:numId="3">
    <w:abstractNumId w:val="6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</w:num>
  <w:num w:numId="6">
    <w:abstractNumId w:val="3"/>
  </w:num>
  <w:num w:numId="7">
    <w:abstractNumId w:val="7"/>
  </w:num>
  <w:num w:numId="8">
    <w:abstractNumId w:val="9"/>
  </w:num>
  <w:num w:numId="9">
    <w:abstractNumId w:val="2"/>
  </w:num>
  <w:num w:numId="10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9366F"/>
    <w:rsid w:val="0004342F"/>
    <w:rsid w:val="00082E14"/>
    <w:rsid w:val="000C1C84"/>
    <w:rsid w:val="000F01A1"/>
    <w:rsid w:val="00101A7E"/>
    <w:rsid w:val="0011181B"/>
    <w:rsid w:val="001450F5"/>
    <w:rsid w:val="00193151"/>
    <w:rsid w:val="001958C7"/>
    <w:rsid w:val="001A08DB"/>
    <w:rsid w:val="002069F1"/>
    <w:rsid w:val="002129E6"/>
    <w:rsid w:val="00220880"/>
    <w:rsid w:val="002901B0"/>
    <w:rsid w:val="002A045F"/>
    <w:rsid w:val="002D6622"/>
    <w:rsid w:val="003100C1"/>
    <w:rsid w:val="00365751"/>
    <w:rsid w:val="003805BB"/>
    <w:rsid w:val="00393349"/>
    <w:rsid w:val="003944F3"/>
    <w:rsid w:val="0039550E"/>
    <w:rsid w:val="003A0EA9"/>
    <w:rsid w:val="003B4C01"/>
    <w:rsid w:val="003C0E93"/>
    <w:rsid w:val="003D6450"/>
    <w:rsid w:val="00414FD0"/>
    <w:rsid w:val="00415DEE"/>
    <w:rsid w:val="004A0B3A"/>
    <w:rsid w:val="005000B9"/>
    <w:rsid w:val="00523D20"/>
    <w:rsid w:val="00533F63"/>
    <w:rsid w:val="00542A9D"/>
    <w:rsid w:val="005455C1"/>
    <w:rsid w:val="00553EAF"/>
    <w:rsid w:val="00556A88"/>
    <w:rsid w:val="005B6914"/>
    <w:rsid w:val="005C0993"/>
    <w:rsid w:val="005C72EF"/>
    <w:rsid w:val="005C7F37"/>
    <w:rsid w:val="005D0A03"/>
    <w:rsid w:val="0062118C"/>
    <w:rsid w:val="006229B7"/>
    <w:rsid w:val="006324E8"/>
    <w:rsid w:val="00651C59"/>
    <w:rsid w:val="006546F4"/>
    <w:rsid w:val="00661CA2"/>
    <w:rsid w:val="006630D8"/>
    <w:rsid w:val="006874BE"/>
    <w:rsid w:val="0069366F"/>
    <w:rsid w:val="0069658A"/>
    <w:rsid w:val="006C4593"/>
    <w:rsid w:val="006E1638"/>
    <w:rsid w:val="00736D0C"/>
    <w:rsid w:val="007459CA"/>
    <w:rsid w:val="00746924"/>
    <w:rsid w:val="00753003"/>
    <w:rsid w:val="00773C8F"/>
    <w:rsid w:val="00791A97"/>
    <w:rsid w:val="007E2F22"/>
    <w:rsid w:val="007F69D2"/>
    <w:rsid w:val="008541F0"/>
    <w:rsid w:val="008809A3"/>
    <w:rsid w:val="00894C49"/>
    <w:rsid w:val="00916C87"/>
    <w:rsid w:val="00957A67"/>
    <w:rsid w:val="00964137"/>
    <w:rsid w:val="009657D0"/>
    <w:rsid w:val="009F460B"/>
    <w:rsid w:val="00A136AF"/>
    <w:rsid w:val="00AC18C0"/>
    <w:rsid w:val="00AD408E"/>
    <w:rsid w:val="00B051C3"/>
    <w:rsid w:val="00B13483"/>
    <w:rsid w:val="00B633D0"/>
    <w:rsid w:val="00B706FE"/>
    <w:rsid w:val="00B844A2"/>
    <w:rsid w:val="00BA343D"/>
    <w:rsid w:val="00BC3C48"/>
    <w:rsid w:val="00BD5BA9"/>
    <w:rsid w:val="00C2381A"/>
    <w:rsid w:val="00C63136"/>
    <w:rsid w:val="00CD0172"/>
    <w:rsid w:val="00D25E1F"/>
    <w:rsid w:val="00D525F7"/>
    <w:rsid w:val="00D536D9"/>
    <w:rsid w:val="00D74E98"/>
    <w:rsid w:val="00D75CAF"/>
    <w:rsid w:val="00D77B71"/>
    <w:rsid w:val="00DE0E31"/>
    <w:rsid w:val="00DF5622"/>
    <w:rsid w:val="00E23E56"/>
    <w:rsid w:val="00E848D3"/>
    <w:rsid w:val="00EA0D2D"/>
    <w:rsid w:val="00EA3B76"/>
    <w:rsid w:val="00EF34F3"/>
    <w:rsid w:val="00F0040A"/>
    <w:rsid w:val="00F34BC5"/>
    <w:rsid w:val="00FD2A2D"/>
    <w:rsid w:val="00FD627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86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9366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semiHidden/>
    <w:rsid w:val="0069366F"/>
    <w:rPr>
      <w:sz w:val="20"/>
      <w:szCs w:val="20"/>
    </w:rPr>
  </w:style>
  <w:style w:type="character" w:customStyle="1" w:styleId="a4">
    <w:name w:val="Текст сноски Знак"/>
    <w:basedOn w:val="a0"/>
    <w:link w:val="a3"/>
    <w:semiHidden/>
    <w:rsid w:val="0069366F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5">
    <w:name w:val="footnote reference"/>
    <w:semiHidden/>
    <w:rsid w:val="0069366F"/>
    <w:rPr>
      <w:vertAlign w:val="superscript"/>
    </w:rPr>
  </w:style>
  <w:style w:type="paragraph" w:styleId="a6">
    <w:name w:val="footer"/>
    <w:basedOn w:val="a"/>
    <w:link w:val="a7"/>
    <w:rsid w:val="0069366F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rsid w:val="0069366F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page number"/>
    <w:basedOn w:val="a0"/>
    <w:rsid w:val="0069366F"/>
  </w:style>
  <w:style w:type="paragraph" w:styleId="a9">
    <w:name w:val="No Spacing"/>
    <w:uiPriority w:val="1"/>
    <w:qFormat/>
    <w:rsid w:val="003D645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List Paragraph"/>
    <w:basedOn w:val="a"/>
    <w:uiPriority w:val="34"/>
    <w:qFormat/>
    <w:rsid w:val="00BC3C48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paragraph" w:styleId="ab">
    <w:name w:val="header"/>
    <w:basedOn w:val="a"/>
    <w:link w:val="ac"/>
    <w:uiPriority w:val="99"/>
    <w:semiHidden/>
    <w:unhideWhenUsed/>
    <w:rsid w:val="00414FD0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0"/>
    <w:link w:val="ab"/>
    <w:uiPriority w:val="99"/>
    <w:semiHidden/>
    <w:rsid w:val="00414FD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d">
    <w:name w:val="Balloon Text"/>
    <w:basedOn w:val="a"/>
    <w:link w:val="ae"/>
    <w:uiPriority w:val="99"/>
    <w:semiHidden/>
    <w:unhideWhenUsed/>
    <w:rsid w:val="00651C59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651C59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2762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978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402257A-FC21-461B-A996-4277F30079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9</TotalTime>
  <Pages>1</Pages>
  <Words>3345</Words>
  <Characters>19069</Characters>
  <Application>Microsoft Office Word</Application>
  <DocSecurity>0</DocSecurity>
  <Lines>158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237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57</cp:revision>
  <cp:lastPrinted>2014-03-20T09:17:00Z</cp:lastPrinted>
  <dcterms:created xsi:type="dcterms:W3CDTF">2013-03-20T07:04:00Z</dcterms:created>
  <dcterms:modified xsi:type="dcterms:W3CDTF">2015-09-16T08:07:00Z</dcterms:modified>
</cp:coreProperties>
</file>